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713596" w14:textId="77777777" w:rsidR="004E1D7E" w:rsidRDefault="004E1D7E" w:rsidP="004E1D7E">
      <w:pPr>
        <w:spacing w:after="0"/>
        <w:jc w:val="center"/>
        <w:rPr>
          <w:b/>
          <w:sz w:val="28"/>
        </w:rPr>
      </w:pPr>
      <w:r>
        <w:rPr>
          <w:b/>
          <w:sz w:val="28"/>
        </w:rPr>
        <w:t>ISS4014 – Database Systems and Web Integration</w:t>
      </w:r>
    </w:p>
    <w:p w14:paraId="28217F4E" w14:textId="77777777" w:rsidR="004E1D7E" w:rsidRDefault="004E1D7E" w:rsidP="004E1D7E">
      <w:pPr>
        <w:spacing w:after="0"/>
        <w:jc w:val="center"/>
        <w:rPr>
          <w:b/>
          <w:sz w:val="28"/>
        </w:rPr>
      </w:pPr>
      <w:r>
        <w:rPr>
          <w:b/>
          <w:sz w:val="28"/>
        </w:rPr>
        <w:t>Chapter 06</w:t>
      </w:r>
      <w:r w:rsidRPr="002C0834">
        <w:rPr>
          <w:b/>
          <w:sz w:val="28"/>
        </w:rPr>
        <w:t xml:space="preserve"> – </w:t>
      </w:r>
      <w:r>
        <w:rPr>
          <w:b/>
          <w:sz w:val="28"/>
        </w:rPr>
        <w:t>Activities and Homework</w:t>
      </w:r>
    </w:p>
    <w:p w14:paraId="281D9593" w14:textId="77777777" w:rsidR="004E1D7E" w:rsidRDefault="004E1D7E" w:rsidP="004E1D7E">
      <w:pPr>
        <w:spacing w:after="0"/>
        <w:jc w:val="center"/>
        <w:rPr>
          <w:b/>
          <w:sz w:val="28"/>
        </w:rPr>
      </w:pPr>
    </w:p>
    <w:p w14:paraId="11FFF1C3" w14:textId="15241ABD" w:rsidR="004E1D7E" w:rsidRPr="009C581A" w:rsidRDefault="004E1D7E" w:rsidP="004E1D7E">
      <w:pPr>
        <w:ind w:left="540" w:hanging="540"/>
        <w:rPr>
          <w:b/>
          <w:bCs/>
          <w:i/>
          <w:iCs/>
        </w:rPr>
      </w:pPr>
      <w:r>
        <w:t>Name:</w:t>
      </w:r>
      <w:r>
        <w:tab/>
      </w:r>
      <w:sdt>
        <w:sdtPr>
          <w:rPr>
            <w:rStyle w:val="HomeworkAnswerStyle"/>
          </w:rPr>
          <w:id w:val="833496771"/>
          <w:placeholder>
            <w:docPart w:val="F199C60E4A6C486388C6EBE53949DB6E"/>
          </w:placeholder>
        </w:sdtPr>
        <w:sdtEndPr>
          <w:rPr>
            <w:rStyle w:val="DefaultParagraphFont"/>
            <w:rFonts w:asciiTheme="minorHAnsi" w:hAnsiTheme="minorHAnsi"/>
            <w:b w:val="0"/>
            <w:bCs/>
            <w:i w:val="0"/>
            <w:iCs/>
            <w:color w:val="auto"/>
            <w:shd w:val="clear" w:color="auto" w:fill="E7E6E6" w:themeFill="background2"/>
          </w:rPr>
        </w:sdtEndPr>
        <w:sdtContent>
          <w:r w:rsidR="00C940D2">
            <w:rPr>
              <w:rStyle w:val="HomeworkAnswerStyle"/>
            </w:rPr>
            <w:t>Logan Strong</w:t>
          </w:r>
        </w:sdtContent>
      </w:sdt>
    </w:p>
    <w:p w14:paraId="22EA72A6" w14:textId="2A7B3AD3" w:rsidR="004E1D7E" w:rsidRPr="004E1D7E" w:rsidRDefault="004E1D7E" w:rsidP="004E1D7E">
      <w:pPr>
        <w:ind w:left="540" w:hanging="540"/>
        <w:rPr>
          <w:b/>
          <w:bCs/>
          <w:i/>
          <w:iCs/>
        </w:rPr>
      </w:pPr>
      <w:r>
        <w:t>Date:</w:t>
      </w:r>
      <w:r>
        <w:tab/>
      </w:r>
      <w:r>
        <w:tab/>
      </w:r>
      <w:sdt>
        <w:sdtPr>
          <w:rPr>
            <w:rStyle w:val="HomeworkAnswerStyle"/>
          </w:rPr>
          <w:id w:val="-1713653439"/>
          <w:placeholder>
            <w:docPart w:val="320755EB8F3B4EFF890349B7285C0222"/>
          </w:placeholder>
        </w:sdtPr>
        <w:sdtEndPr>
          <w:rPr>
            <w:rStyle w:val="DefaultParagraphFont"/>
            <w:rFonts w:asciiTheme="minorHAnsi" w:hAnsiTheme="minorHAnsi"/>
            <w:b w:val="0"/>
            <w:bCs/>
            <w:i w:val="0"/>
            <w:iCs/>
            <w:color w:val="auto"/>
            <w:shd w:val="clear" w:color="auto" w:fill="E7E6E6" w:themeFill="background2"/>
          </w:rPr>
        </w:sdtEndPr>
        <w:sdtContent>
          <w:r w:rsidR="00C940D2">
            <w:rPr>
              <w:rStyle w:val="HomeworkAnswerStyle"/>
            </w:rPr>
            <w:t>February 16</w:t>
          </w:r>
          <w:r w:rsidR="00C940D2" w:rsidRPr="00C940D2">
            <w:rPr>
              <w:rStyle w:val="HomeworkAnswerStyle"/>
              <w:vertAlign w:val="superscript"/>
            </w:rPr>
            <w:t>th</w:t>
          </w:r>
          <w:r w:rsidR="00C940D2">
            <w:rPr>
              <w:rStyle w:val="HomeworkAnswerStyle"/>
            </w:rPr>
            <w:t>, 2024</w:t>
          </w:r>
        </w:sdtContent>
      </w:sdt>
    </w:p>
    <w:p w14:paraId="173D159C" w14:textId="77777777" w:rsidR="004E1D7E" w:rsidRPr="002C0834" w:rsidRDefault="004E1D7E" w:rsidP="004E1D7E">
      <w:pPr>
        <w:spacing w:after="0"/>
        <w:jc w:val="center"/>
        <w:rPr>
          <w:b/>
          <w:sz w:val="28"/>
        </w:rPr>
      </w:pPr>
    </w:p>
    <w:p w14:paraId="1D72CA34" w14:textId="77777777" w:rsidR="004E1D7E" w:rsidRDefault="004E1D7E" w:rsidP="004E1D7E">
      <w:pPr>
        <w:shd w:val="clear" w:color="auto" w:fill="D9E2F3" w:themeFill="accent1" w:themeFillTint="33"/>
        <w:rPr>
          <w:b/>
        </w:rPr>
      </w:pPr>
      <w:r>
        <w:rPr>
          <w:b/>
        </w:rPr>
        <w:t xml:space="preserve">Chapter </w:t>
      </w:r>
      <w:r w:rsidRPr="00D015E2">
        <w:rPr>
          <w:b/>
          <w:color w:val="FF0000"/>
        </w:rPr>
        <w:t xml:space="preserve">06 </w:t>
      </w:r>
      <w:r>
        <w:rPr>
          <w:b/>
        </w:rPr>
        <w:t>REVIEW (</w:t>
      </w:r>
      <w:r w:rsidRPr="00D977D4">
        <w:rPr>
          <w:b/>
          <w:color w:val="FF0000"/>
        </w:rPr>
        <w:t>10</w:t>
      </w:r>
      <w:r w:rsidRPr="00624870">
        <w:rPr>
          <w:b/>
          <w:color w:val="FF0000"/>
        </w:rPr>
        <w:t xml:space="preserve"> </w:t>
      </w:r>
      <w:r>
        <w:rPr>
          <w:b/>
        </w:rPr>
        <w:t>points)</w:t>
      </w:r>
    </w:p>
    <w:p w14:paraId="57C40023" w14:textId="77777777" w:rsidR="004E1D7E" w:rsidRDefault="004E1D7E" w:rsidP="004E1D7E">
      <w:pPr>
        <w:pStyle w:val="ListParagraph"/>
        <w:numPr>
          <w:ilvl w:val="0"/>
          <w:numId w:val="3"/>
        </w:numPr>
      </w:pPr>
      <w:r w:rsidRPr="00493067">
        <w:t>When is a table in 3NF?</w:t>
      </w:r>
      <w:r>
        <w:t xml:space="preserve"> </w:t>
      </w:r>
      <w:r w:rsidRPr="00D977D4">
        <w:rPr>
          <w:color w:val="FF0000"/>
        </w:rPr>
        <w:t>(</w:t>
      </w:r>
      <w:r w:rsidR="001B23E3">
        <w:rPr>
          <w:color w:val="FF0000"/>
        </w:rPr>
        <w:t>2</w:t>
      </w:r>
      <w:r>
        <w:rPr>
          <w:color w:val="FF0000"/>
        </w:rPr>
        <w:t xml:space="preserve"> </w:t>
      </w:r>
      <w:r w:rsidRPr="00D977D4">
        <w:rPr>
          <w:color w:val="FF0000"/>
        </w:rPr>
        <w:t>pt</w:t>
      </w:r>
      <w:r w:rsidR="001B23E3">
        <w:rPr>
          <w:color w:val="FF0000"/>
        </w:rPr>
        <w:t>s</w:t>
      </w:r>
      <w:r w:rsidRPr="00D977D4">
        <w:rPr>
          <w:color w:val="FF0000"/>
        </w:rPr>
        <w:t>)</w:t>
      </w:r>
    </w:p>
    <w:sdt>
      <w:sdtPr>
        <w:rPr>
          <w:rStyle w:val="PlaceholderText"/>
          <w:b/>
          <w:bCs/>
          <w:i/>
          <w:iCs/>
          <w:color w:val="auto"/>
        </w:rPr>
        <w:id w:val="873189564"/>
        <w:placeholder>
          <w:docPart w:val="2FBE64F32DE843B9A95447D93E59FE3E"/>
        </w:placeholder>
      </w:sdtPr>
      <w:sdtContent>
        <w:p w14:paraId="154610FD" w14:textId="15D78E9F" w:rsidR="004E1D7E" w:rsidRPr="009C581A" w:rsidRDefault="00270013" w:rsidP="004E1D7E">
          <w:pPr>
            <w:shd w:val="clear" w:color="auto" w:fill="E7E6E6" w:themeFill="background2"/>
            <w:ind w:left="1440" w:hanging="540"/>
            <w:rPr>
              <w:rStyle w:val="PlaceholderText"/>
              <w:b/>
              <w:bCs/>
              <w:i/>
              <w:iCs/>
              <w:color w:val="auto"/>
            </w:rPr>
          </w:pPr>
          <w:r>
            <w:t>2NF and no transitive dependencies</w:t>
          </w:r>
        </w:p>
      </w:sdtContent>
    </w:sdt>
    <w:p w14:paraId="3C067E52" w14:textId="77777777" w:rsidR="004E1D7E" w:rsidRPr="00493067" w:rsidRDefault="004E1D7E" w:rsidP="004E1D7E"/>
    <w:p w14:paraId="6028E368" w14:textId="77777777" w:rsidR="004E1D7E" w:rsidRDefault="004E1D7E" w:rsidP="004E1D7E">
      <w:pPr>
        <w:pStyle w:val="ListParagraph"/>
        <w:numPr>
          <w:ilvl w:val="0"/>
          <w:numId w:val="3"/>
        </w:numPr>
      </w:pPr>
      <w:r w:rsidRPr="00493067">
        <w:t xml:space="preserve">When is </w:t>
      </w:r>
      <w:proofErr w:type="gramStart"/>
      <w:r w:rsidRPr="00493067">
        <w:t>a table</w:t>
      </w:r>
      <w:proofErr w:type="gramEnd"/>
      <w:r w:rsidRPr="00493067">
        <w:t xml:space="preserve"> in BCNF?</w:t>
      </w:r>
      <w:r>
        <w:t xml:space="preserve"> </w:t>
      </w:r>
      <w:r w:rsidRPr="00D977D4">
        <w:rPr>
          <w:color w:val="FF0000"/>
        </w:rPr>
        <w:t>(</w:t>
      </w:r>
      <w:r w:rsidR="001B23E3">
        <w:rPr>
          <w:color w:val="FF0000"/>
        </w:rPr>
        <w:t>2</w:t>
      </w:r>
      <w:r>
        <w:rPr>
          <w:color w:val="FF0000"/>
        </w:rPr>
        <w:t xml:space="preserve"> </w:t>
      </w:r>
      <w:r w:rsidRPr="00D977D4">
        <w:rPr>
          <w:color w:val="FF0000"/>
        </w:rPr>
        <w:t>pt</w:t>
      </w:r>
      <w:r w:rsidR="001B23E3">
        <w:rPr>
          <w:color w:val="FF0000"/>
        </w:rPr>
        <w:t>s</w:t>
      </w:r>
      <w:r w:rsidRPr="00D977D4">
        <w:rPr>
          <w:color w:val="FF0000"/>
        </w:rPr>
        <w:t>)</w:t>
      </w:r>
    </w:p>
    <w:sdt>
      <w:sdtPr>
        <w:rPr>
          <w:rStyle w:val="HomeworkAnswerStyle"/>
        </w:rPr>
        <w:id w:val="-1653212565"/>
        <w:placeholder>
          <w:docPart w:val="808317B6213D4CEDAD9BBBD28C53F0CD"/>
        </w:placeholder>
      </w:sdtPr>
      <w:sdtEndPr>
        <w:rPr>
          <w:rStyle w:val="PlaceholderText"/>
          <w:rFonts w:asciiTheme="minorHAnsi" w:hAnsiTheme="minorHAnsi"/>
          <w:b w:val="0"/>
          <w:bCs/>
          <w:i w:val="0"/>
          <w:iCs/>
          <w:color w:val="auto"/>
        </w:rPr>
      </w:sdtEndPr>
      <w:sdtContent>
        <w:p w14:paraId="1BA901E6" w14:textId="422C3082" w:rsidR="004E1D7E" w:rsidRPr="009C581A" w:rsidRDefault="00270013" w:rsidP="004E1D7E">
          <w:pPr>
            <w:shd w:val="clear" w:color="auto" w:fill="E7E6E6" w:themeFill="background2"/>
            <w:ind w:left="1440" w:hanging="540"/>
            <w:rPr>
              <w:rStyle w:val="PlaceholderText"/>
              <w:b/>
              <w:bCs/>
              <w:i/>
              <w:iCs/>
              <w:color w:val="auto"/>
            </w:rPr>
          </w:pPr>
          <w:r>
            <w:t>Every determinant is a candidate key</w:t>
          </w:r>
        </w:p>
      </w:sdtContent>
    </w:sdt>
    <w:p w14:paraId="3DBA845C" w14:textId="77777777" w:rsidR="004E1D7E" w:rsidRPr="00493067" w:rsidRDefault="004E1D7E" w:rsidP="004E1D7E"/>
    <w:p w14:paraId="377492EA" w14:textId="77777777" w:rsidR="004E1D7E" w:rsidRDefault="004E1D7E" w:rsidP="004E1D7E">
      <w:pPr>
        <w:numPr>
          <w:ilvl w:val="0"/>
          <w:numId w:val="3"/>
        </w:numPr>
      </w:pPr>
      <w:r w:rsidRPr="00493067">
        <w:t xml:space="preserve">Given the dependency diagram shown </w:t>
      </w:r>
      <w:r>
        <w:t xml:space="preserve">below in </w:t>
      </w:r>
      <w:r w:rsidRPr="00493067">
        <w:t xml:space="preserve">Figure Q6.6, answer items </w:t>
      </w:r>
      <w:r>
        <w:t>3</w:t>
      </w:r>
      <w:r w:rsidRPr="00493067">
        <w:t>a-</w:t>
      </w:r>
      <w:r>
        <w:t>3</w:t>
      </w:r>
      <w:r w:rsidRPr="00493067">
        <w:t>c:</w:t>
      </w:r>
    </w:p>
    <w:p w14:paraId="0E34FE84" w14:textId="77777777" w:rsidR="004E1D7E" w:rsidRPr="00493067" w:rsidRDefault="004E1D7E" w:rsidP="004E1D7E">
      <w:pPr>
        <w:jc w:val="center"/>
      </w:pPr>
      <w:r>
        <w:rPr>
          <w:noProof/>
        </w:rPr>
        <w:drawing>
          <wp:inline distT="0" distB="0" distL="0" distR="0" wp14:anchorId="448002AB" wp14:editId="7DF33501">
            <wp:extent cx="4924425" cy="17430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14C9D3" w14:textId="77777777" w:rsidR="004E1D7E" w:rsidRDefault="004E1D7E" w:rsidP="004E1D7E">
      <w:pPr>
        <w:ind w:left="1080" w:hanging="360"/>
      </w:pPr>
      <w:r w:rsidRPr="00493067">
        <w:t>a.</w:t>
      </w:r>
      <w:r w:rsidRPr="00493067">
        <w:tab/>
      </w:r>
      <w:r w:rsidRPr="00D977D4">
        <w:rPr>
          <w:color w:val="FF0000"/>
        </w:rPr>
        <w:t>(2</w:t>
      </w:r>
      <w:r>
        <w:rPr>
          <w:color w:val="FF0000"/>
        </w:rPr>
        <w:t xml:space="preserve"> </w:t>
      </w:r>
      <w:r w:rsidRPr="00D977D4">
        <w:rPr>
          <w:color w:val="FF0000"/>
        </w:rPr>
        <w:t>pts)</w:t>
      </w:r>
      <w:r>
        <w:rPr>
          <w:color w:val="FF0000"/>
        </w:rPr>
        <w:t xml:space="preserve"> </w:t>
      </w:r>
      <w:r w:rsidRPr="00493067">
        <w:t xml:space="preserve">Identify and </w:t>
      </w:r>
      <w:r>
        <w:t xml:space="preserve">describe </w:t>
      </w:r>
      <w:r w:rsidRPr="00493067">
        <w:t xml:space="preserve">each of the indicated dependencies. </w:t>
      </w:r>
    </w:p>
    <w:sdt>
      <w:sdtPr>
        <w:rPr>
          <w:rStyle w:val="PlaceholderText"/>
          <w:b/>
          <w:bCs/>
          <w:i/>
          <w:iCs/>
          <w:color w:val="auto"/>
        </w:rPr>
        <w:id w:val="-61863646"/>
        <w:placeholder>
          <w:docPart w:val="03D97AE7A855474F8FE451AEC6982B4B"/>
        </w:placeholder>
      </w:sdtPr>
      <w:sdtContent>
        <w:tbl>
          <w:tblPr>
            <w:tblStyle w:val="TableGrid"/>
            <w:tblW w:w="0" w:type="auto"/>
            <w:tblInd w:w="1165" w:type="dxa"/>
            <w:tblLook w:val="04A0" w:firstRow="1" w:lastRow="0" w:firstColumn="1" w:lastColumn="0" w:noHBand="0" w:noVBand="1"/>
          </w:tblPr>
          <w:tblGrid>
            <w:gridCol w:w="3332"/>
            <w:gridCol w:w="2697"/>
            <w:gridCol w:w="2698"/>
            <w:gridCol w:w="4413"/>
          </w:tblGrid>
          <w:tr w:rsidR="004E1D7E" w14:paraId="3930A4D1" w14:textId="77777777" w:rsidTr="000230EF">
            <w:tc>
              <w:tcPr>
                <w:tcW w:w="3332" w:type="dxa"/>
                <w:shd w:val="clear" w:color="auto" w:fill="D5DCE4" w:themeFill="text2" w:themeFillTint="33"/>
                <w:vAlign w:val="center"/>
              </w:tcPr>
              <w:p w14:paraId="128F5C27" w14:textId="77777777" w:rsidR="004E1D7E" w:rsidRPr="00F01BC2" w:rsidRDefault="004E1D7E" w:rsidP="000230EF">
                <w:pPr>
                  <w:jc w:val="center"/>
                  <w:rPr>
                    <w:rStyle w:val="PlaceholderText"/>
                    <w:b/>
                    <w:bCs/>
                    <w:i/>
                    <w:iCs/>
                    <w:color w:val="C45911" w:themeColor="accent2" w:themeShade="BF"/>
                  </w:rPr>
                </w:pPr>
                <w:r w:rsidRPr="00F01BC2">
                  <w:rPr>
                    <w:rStyle w:val="PlaceholderText"/>
                    <w:b/>
                    <w:bCs/>
                    <w:i/>
                    <w:iCs/>
                    <w:color w:val="C45911" w:themeColor="accent2" w:themeShade="BF"/>
                  </w:rPr>
                  <w:t>Determinant</w:t>
                </w:r>
              </w:p>
              <w:p w14:paraId="20CEF5FF" w14:textId="77777777" w:rsidR="004E1D7E" w:rsidRDefault="004E1D7E" w:rsidP="000230EF">
                <w:pPr>
                  <w:jc w:val="center"/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(single or composite attributes)</w:t>
                </w:r>
              </w:p>
            </w:tc>
            <w:tc>
              <w:tcPr>
                <w:tcW w:w="2697" w:type="dxa"/>
                <w:shd w:val="clear" w:color="auto" w:fill="D5DCE4" w:themeFill="text2" w:themeFillTint="33"/>
                <w:vAlign w:val="center"/>
              </w:tcPr>
              <w:p w14:paraId="3EC00975" w14:textId="77777777" w:rsidR="004E1D7E" w:rsidRDefault="004E1D7E" w:rsidP="000230EF">
                <w:pPr>
                  <w:jc w:val="center"/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 xml:space="preserve">Determines which </w:t>
                </w:r>
                <w:r w:rsidRPr="00F01BC2">
                  <w:rPr>
                    <w:rStyle w:val="PlaceholderText"/>
                    <w:b/>
                    <w:bCs/>
                    <w:i/>
                    <w:iCs/>
                    <w:color w:val="C45911" w:themeColor="accent2" w:themeShade="BF"/>
                  </w:rPr>
                  <w:t>attribute(s)</w:t>
                </w: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…</w:t>
                </w:r>
              </w:p>
            </w:tc>
            <w:tc>
              <w:tcPr>
                <w:tcW w:w="2698" w:type="dxa"/>
                <w:shd w:val="clear" w:color="auto" w:fill="D5DCE4" w:themeFill="text2" w:themeFillTint="33"/>
                <w:vAlign w:val="center"/>
              </w:tcPr>
              <w:p w14:paraId="6837B4D4" w14:textId="77777777" w:rsidR="004E1D7E" w:rsidRDefault="004E1D7E" w:rsidP="000230EF">
                <w:pPr>
                  <w:jc w:val="center"/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Type of Dependency</w:t>
                </w:r>
              </w:p>
              <w:p w14:paraId="3C21155D" w14:textId="77777777" w:rsidR="009474EC" w:rsidRDefault="009474EC" w:rsidP="000230EF">
                <w:pPr>
                  <w:jc w:val="center"/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C45911" w:themeColor="accent2" w:themeShade="BF"/>
                  </w:rPr>
                  <w:t>(full, partial, transitive)</w:t>
                </w:r>
              </w:p>
            </w:tc>
            <w:tc>
              <w:tcPr>
                <w:tcW w:w="4413" w:type="dxa"/>
                <w:shd w:val="clear" w:color="auto" w:fill="D5DCE4" w:themeFill="text2" w:themeFillTint="33"/>
                <w:vAlign w:val="center"/>
              </w:tcPr>
              <w:p w14:paraId="5C3D5D49" w14:textId="77777777" w:rsidR="004E1D7E" w:rsidRDefault="004E1D7E" w:rsidP="000230EF">
                <w:pPr>
                  <w:jc w:val="center"/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Explain why you chose the dependency type</w:t>
                </w:r>
              </w:p>
            </w:tc>
          </w:tr>
          <w:tr w:rsidR="004E1D7E" w14:paraId="6526D660" w14:textId="77777777" w:rsidTr="000230EF">
            <w:tc>
              <w:tcPr>
                <w:tcW w:w="3332" w:type="dxa"/>
              </w:tcPr>
              <w:p w14:paraId="1A2FC3F7" w14:textId="7A19133A" w:rsidR="004E1D7E" w:rsidRPr="007F3ED3" w:rsidRDefault="008A480B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C</w:t>
                </w:r>
                <w:r>
                  <w:rPr>
                    <w:rStyle w:val="PlaceholderText"/>
                    <w:bCs/>
                    <w:iCs/>
                    <w:color w:val="auto"/>
                  </w:rPr>
                  <w:t>1, C3</w:t>
                </w:r>
              </w:p>
            </w:tc>
            <w:tc>
              <w:tcPr>
                <w:tcW w:w="2697" w:type="dxa"/>
              </w:tcPr>
              <w:p w14:paraId="357D8CA2" w14:textId="6B0ECCF9" w:rsidR="004E1D7E" w:rsidRPr="007F3ED3" w:rsidRDefault="004F7D6A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C2, C4, C5</w:t>
                </w:r>
              </w:p>
            </w:tc>
            <w:tc>
              <w:tcPr>
                <w:tcW w:w="2698" w:type="dxa"/>
              </w:tcPr>
              <w:p w14:paraId="2C88FBA5" w14:textId="1AB772E0" w:rsidR="004E1D7E" w:rsidRPr="007F3ED3" w:rsidRDefault="004F7D6A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full</w:t>
                </w:r>
              </w:p>
            </w:tc>
            <w:tc>
              <w:tcPr>
                <w:tcW w:w="4413" w:type="dxa"/>
              </w:tcPr>
              <w:p w14:paraId="1E2AA5C9" w14:textId="3293320E" w:rsidR="004E1D7E" w:rsidRPr="007F3ED3" w:rsidRDefault="001C0672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Because</w:t>
                </w:r>
                <w:r w:rsidR="009862AB"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 xml:space="preserve"> C1 and C3 determine all other attributes in the diagram</w:t>
                </w:r>
              </w:p>
            </w:tc>
          </w:tr>
          <w:tr w:rsidR="004E1D7E" w14:paraId="5DCC1213" w14:textId="77777777" w:rsidTr="000230EF">
            <w:tc>
              <w:tcPr>
                <w:tcW w:w="3332" w:type="dxa"/>
              </w:tcPr>
              <w:p w14:paraId="1DFB1039" w14:textId="77777777" w:rsidR="004E1D7E" w:rsidRPr="007F3ED3" w:rsidRDefault="004E1D7E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 w:rsidRPr="007F3ED3"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lastRenderedPageBreak/>
                  <w:t>C1</w:t>
                </w:r>
              </w:p>
            </w:tc>
            <w:tc>
              <w:tcPr>
                <w:tcW w:w="2697" w:type="dxa"/>
              </w:tcPr>
              <w:p w14:paraId="43AA0B09" w14:textId="77777777" w:rsidR="004E1D7E" w:rsidRPr="007F3ED3" w:rsidRDefault="004E1D7E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 w:rsidRPr="007F3ED3"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C2</w:t>
                </w:r>
              </w:p>
            </w:tc>
            <w:tc>
              <w:tcPr>
                <w:tcW w:w="2698" w:type="dxa"/>
              </w:tcPr>
              <w:p w14:paraId="6D76382D" w14:textId="77777777" w:rsidR="004E1D7E" w:rsidRPr="007F3ED3" w:rsidRDefault="004E1D7E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 w:rsidRPr="007F3ED3"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Partial</w:t>
                </w:r>
              </w:p>
            </w:tc>
            <w:tc>
              <w:tcPr>
                <w:tcW w:w="4413" w:type="dxa"/>
              </w:tcPr>
              <w:p w14:paraId="6B56035E" w14:textId="521105B1" w:rsidR="004E1D7E" w:rsidRPr="007F3ED3" w:rsidRDefault="004E1D7E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 w:rsidRPr="007F3ED3"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 xml:space="preserve">Because C1 is part of a composite key and </w:t>
                </w:r>
                <w:r w:rsidR="009862AB"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determines C2</w:t>
                </w:r>
              </w:p>
            </w:tc>
          </w:tr>
          <w:tr w:rsidR="004E1D7E" w14:paraId="43A29288" w14:textId="77777777" w:rsidTr="000230EF">
            <w:tc>
              <w:tcPr>
                <w:tcW w:w="3332" w:type="dxa"/>
              </w:tcPr>
              <w:p w14:paraId="78DE5683" w14:textId="4A43B985" w:rsidR="004E1D7E" w:rsidRPr="007F3ED3" w:rsidRDefault="00D03110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C</w:t>
                </w:r>
                <w:r w:rsidR="004F7D6A"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4</w:t>
                </w:r>
              </w:p>
            </w:tc>
            <w:tc>
              <w:tcPr>
                <w:tcW w:w="2697" w:type="dxa"/>
              </w:tcPr>
              <w:p w14:paraId="04A9EA36" w14:textId="124D890B" w:rsidR="004E1D7E" w:rsidRPr="007F3ED3" w:rsidRDefault="001C0672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C5</w:t>
                </w:r>
              </w:p>
            </w:tc>
            <w:tc>
              <w:tcPr>
                <w:tcW w:w="2698" w:type="dxa"/>
              </w:tcPr>
              <w:p w14:paraId="058ACE98" w14:textId="7B557598" w:rsidR="004E1D7E" w:rsidRPr="007F3ED3" w:rsidRDefault="004F7D6A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transitive</w:t>
                </w:r>
              </w:p>
            </w:tc>
            <w:tc>
              <w:tcPr>
                <w:tcW w:w="4413" w:type="dxa"/>
              </w:tcPr>
              <w:p w14:paraId="392460CE" w14:textId="572B8755" w:rsidR="004E1D7E" w:rsidRPr="007F3ED3" w:rsidRDefault="009862AB" w:rsidP="000230EF">
                <w:pP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</w:pPr>
                <w:r>
                  <w:rPr>
                    <w:rStyle w:val="PlaceholderText"/>
                    <w:b/>
                    <w:bCs/>
                    <w:i/>
                    <w:iCs/>
                    <w:color w:val="auto"/>
                  </w:rPr>
                  <w:t>B</w:t>
                </w:r>
                <w:r>
                  <w:rPr>
                    <w:rStyle w:val="PlaceholderText"/>
                    <w:bCs/>
                    <w:iCs/>
                    <w:color w:val="auto"/>
                  </w:rPr>
                  <w:t>ecause C4 is a determinate of C5, but C4 is not a prime key</w:t>
                </w:r>
              </w:p>
            </w:tc>
          </w:tr>
        </w:tbl>
        <w:p w14:paraId="4EDC4120" w14:textId="77777777" w:rsidR="004E1D7E" w:rsidRPr="009C581A" w:rsidRDefault="00000000" w:rsidP="004E1D7E">
          <w:pPr>
            <w:shd w:val="clear" w:color="auto" w:fill="E7E6E6" w:themeFill="background2"/>
            <w:rPr>
              <w:rStyle w:val="PlaceholderText"/>
              <w:b/>
              <w:bCs/>
              <w:i/>
              <w:iCs/>
              <w:color w:val="auto"/>
            </w:rPr>
          </w:pPr>
        </w:p>
      </w:sdtContent>
    </w:sdt>
    <w:p w14:paraId="72BB3AAB" w14:textId="77777777" w:rsidR="004E1D7E" w:rsidRDefault="004E1D7E" w:rsidP="004E1D7E">
      <w:pPr>
        <w:keepNext/>
        <w:ind w:left="1080" w:hanging="360"/>
      </w:pPr>
      <w:r w:rsidRPr="00493067">
        <w:lastRenderedPageBreak/>
        <w:t>b.</w:t>
      </w:r>
      <w:r w:rsidRPr="00493067">
        <w:tab/>
      </w:r>
      <w:r w:rsidRPr="00D977D4">
        <w:rPr>
          <w:color w:val="FF0000"/>
        </w:rPr>
        <w:t>(2</w:t>
      </w:r>
      <w:r>
        <w:rPr>
          <w:color w:val="FF0000"/>
        </w:rPr>
        <w:t xml:space="preserve"> </w:t>
      </w:r>
      <w:r w:rsidRPr="00D977D4">
        <w:rPr>
          <w:color w:val="FF0000"/>
        </w:rPr>
        <w:t>pts)</w:t>
      </w:r>
      <w:r>
        <w:rPr>
          <w:color w:val="FF0000"/>
        </w:rPr>
        <w:t xml:space="preserve"> </w:t>
      </w:r>
      <w:r>
        <w:t xml:space="preserve">Using </w:t>
      </w:r>
      <w:r w:rsidR="009474EC">
        <w:t xml:space="preserve">the </w:t>
      </w:r>
      <w:r>
        <w:t>Visio</w:t>
      </w:r>
      <w:r w:rsidR="00E325B0">
        <w:t xml:space="preserve"> </w:t>
      </w:r>
      <w:r w:rsidR="00134320">
        <w:t>starter file found in canvas</w:t>
      </w:r>
      <w:r>
        <w:t xml:space="preserve">, </w:t>
      </w:r>
      <w:r w:rsidR="00134320">
        <w:t>modify this</w:t>
      </w:r>
      <w:r w:rsidRPr="003116E9">
        <w:t xml:space="preserve"> dependency diagram for </w:t>
      </w:r>
      <w:r>
        <w:t xml:space="preserve">this database, where the tables </w:t>
      </w:r>
      <w:proofErr w:type="gramStart"/>
      <w:r w:rsidRPr="00493067">
        <w:t>in</w:t>
      </w:r>
      <w:proofErr w:type="gramEnd"/>
      <w:r w:rsidRPr="00493067">
        <w:t xml:space="preserve"> 2NF</w:t>
      </w:r>
      <w:r>
        <w:t>, but not yet in 3NF</w:t>
      </w:r>
      <w:r w:rsidRPr="00493067">
        <w:t>, showing the dependency diagrams for each table.</w:t>
      </w:r>
      <w:r>
        <w:t xml:space="preserve">  </w:t>
      </w:r>
      <w:r w:rsidRPr="002F6925">
        <w:rPr>
          <w:b/>
          <w:bCs/>
        </w:rPr>
        <w:t xml:space="preserve">Copy &amp; paste the image from your VISIO </w:t>
      </w:r>
      <w:r w:rsidR="009474EC">
        <w:rPr>
          <w:b/>
          <w:bCs/>
        </w:rPr>
        <w:t>diagram</w:t>
      </w:r>
      <w:r w:rsidRPr="002F6925">
        <w:t xml:space="preserve"> </w:t>
      </w:r>
      <w:r>
        <w:t>into this assignment here:</w:t>
      </w:r>
      <w:r w:rsidRPr="00D977D4">
        <w:rPr>
          <w:color w:val="FF0000"/>
        </w:rPr>
        <w:t xml:space="preserve"> </w:t>
      </w:r>
    </w:p>
    <w:sdt>
      <w:sdtPr>
        <w:rPr>
          <w:rStyle w:val="PlaceholderText"/>
          <w:b/>
          <w:bCs/>
          <w:i/>
          <w:iCs/>
          <w:color w:val="auto"/>
        </w:rPr>
        <w:id w:val="-1062563708"/>
        <w:placeholder>
          <w:docPart w:val="AEB4CD55FA294543815FC53DB8616871"/>
        </w:placeholder>
        <w:showingPlcHdr/>
      </w:sdtPr>
      <w:sdtContent>
        <w:p w14:paraId="13C6AE5B" w14:textId="77777777" w:rsidR="004E1D7E" w:rsidRDefault="004E1D7E" w:rsidP="004E1D7E">
          <w:pPr>
            <w:keepNext/>
            <w:shd w:val="clear" w:color="auto" w:fill="E7E6E6" w:themeFill="background2"/>
            <w:ind w:left="1800" w:hanging="540"/>
            <w:jc w:val="center"/>
            <w:rPr>
              <w:rStyle w:val="PlaceholderText"/>
              <w:b/>
              <w:bCs/>
              <w:i/>
              <w:iCs/>
              <w:color w:val="auto"/>
            </w:rPr>
          </w:pPr>
          <w:r w:rsidRPr="002F6925">
            <w:rPr>
              <w:rStyle w:val="PlaceholderText"/>
              <w:b/>
              <w:bCs/>
              <w:i/>
              <w:iCs/>
              <w:color w:val="4472C4" w:themeColor="accent1"/>
            </w:rPr>
            <w:t>Paste dependency diagram(s) here.</w:t>
          </w:r>
        </w:p>
      </w:sdtContent>
    </w:sdt>
    <w:p w14:paraId="481B92D4" w14:textId="14208439" w:rsidR="004E1D7E" w:rsidRDefault="00673A71" w:rsidP="004E1D7E">
      <w:pPr>
        <w:keepNext/>
        <w:shd w:val="clear" w:color="auto" w:fill="E7E6E6" w:themeFill="background2"/>
        <w:ind w:left="1800" w:hanging="540"/>
        <w:jc w:val="center"/>
        <w:rPr>
          <w:rStyle w:val="PlaceholderText"/>
          <w:b/>
          <w:bCs/>
          <w:i/>
          <w:iCs/>
        </w:rPr>
      </w:pPr>
      <w:r>
        <w:object w:dxaOrig="13546" w:dyaOrig="5371" w14:anchorId="2FC3E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4.75pt;height:268.5pt" o:ole="">
            <v:imagedata r:id="rId6" o:title=""/>
          </v:shape>
          <o:OLEObject Type="Embed" ProgID="Visio.Drawing.15" ShapeID="_x0000_i1025" DrawAspect="Content" ObjectID="_1769519614" r:id="rId7"/>
        </w:object>
      </w:r>
    </w:p>
    <w:p w14:paraId="64DCAA93" w14:textId="77777777" w:rsidR="004E1D7E" w:rsidRDefault="004E1D7E" w:rsidP="004E1D7E">
      <w:pPr>
        <w:keepNext/>
        <w:shd w:val="clear" w:color="auto" w:fill="E7E6E6" w:themeFill="background2"/>
        <w:ind w:left="1800" w:hanging="540"/>
        <w:jc w:val="center"/>
        <w:rPr>
          <w:rStyle w:val="PlaceholderText"/>
          <w:b/>
          <w:bCs/>
          <w:i/>
          <w:iCs/>
        </w:rPr>
      </w:pPr>
    </w:p>
    <w:p w14:paraId="0088C843" w14:textId="77777777" w:rsidR="004E1D7E" w:rsidRPr="003E3149" w:rsidRDefault="004E1D7E" w:rsidP="004E1D7E">
      <w:pPr>
        <w:keepNext/>
        <w:shd w:val="clear" w:color="auto" w:fill="E7E6E6" w:themeFill="background2"/>
        <w:ind w:left="1800" w:hanging="540"/>
        <w:jc w:val="center"/>
        <w:rPr>
          <w:rStyle w:val="PlaceholderText"/>
          <w:b/>
          <w:bCs/>
          <w:i/>
          <w:iCs/>
          <w:color w:val="C45911" w:themeColor="accent2" w:themeShade="BF"/>
        </w:rPr>
      </w:pPr>
      <w:r w:rsidRPr="003E3149">
        <w:rPr>
          <w:rStyle w:val="PlaceholderText"/>
          <w:b/>
          <w:bCs/>
          <w:i/>
          <w:iCs/>
          <w:color w:val="C45911" w:themeColor="accent2" w:themeShade="BF"/>
        </w:rPr>
        <w:t>NEXT, describe the dependency diagram(s) by filling in the following table:</w:t>
      </w:r>
    </w:p>
    <w:tbl>
      <w:tblPr>
        <w:tblStyle w:val="TableGrid"/>
        <w:tblW w:w="13140" w:type="dxa"/>
        <w:tblInd w:w="1255" w:type="dxa"/>
        <w:tblLook w:val="04A0" w:firstRow="1" w:lastRow="0" w:firstColumn="1" w:lastColumn="0" w:noHBand="0" w:noVBand="1"/>
      </w:tblPr>
      <w:tblGrid>
        <w:gridCol w:w="766"/>
        <w:gridCol w:w="964"/>
        <w:gridCol w:w="2399"/>
        <w:gridCol w:w="1361"/>
        <w:gridCol w:w="1503"/>
        <w:gridCol w:w="2885"/>
        <w:gridCol w:w="3262"/>
      </w:tblGrid>
      <w:tr w:rsidR="004E1D7E" w14:paraId="6A7D2807" w14:textId="77777777" w:rsidTr="000230EF">
        <w:tc>
          <w:tcPr>
            <w:tcW w:w="0" w:type="auto"/>
            <w:shd w:val="clear" w:color="auto" w:fill="D5DCE4" w:themeFill="text2" w:themeFillTint="33"/>
            <w:vAlign w:val="center"/>
          </w:tcPr>
          <w:p w14:paraId="1A775350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Table</w:t>
            </w:r>
          </w:p>
          <w:p w14:paraId="6EC3D48A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#</w:t>
            </w:r>
          </w:p>
        </w:tc>
        <w:tc>
          <w:tcPr>
            <w:tcW w:w="0" w:type="auto"/>
            <w:shd w:val="clear" w:color="auto" w:fill="D5DCE4" w:themeFill="text2" w:themeFillTint="33"/>
            <w:vAlign w:val="center"/>
          </w:tcPr>
          <w:p w14:paraId="69BDAB7A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Normal</w:t>
            </w:r>
          </w:p>
          <w:p w14:paraId="2C685AC9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orm</w:t>
            </w:r>
          </w:p>
        </w:tc>
        <w:tc>
          <w:tcPr>
            <w:tcW w:w="2399" w:type="dxa"/>
            <w:shd w:val="clear" w:color="auto" w:fill="D5DCE4" w:themeFill="text2" w:themeFillTint="33"/>
            <w:vAlign w:val="center"/>
          </w:tcPr>
          <w:p w14:paraId="3A6FA756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Schema</w:t>
            </w:r>
          </w:p>
        </w:tc>
        <w:tc>
          <w:tcPr>
            <w:tcW w:w="1361" w:type="dxa"/>
            <w:shd w:val="clear" w:color="auto" w:fill="D5DCE4" w:themeFill="text2" w:themeFillTint="33"/>
            <w:vAlign w:val="center"/>
          </w:tcPr>
          <w:p w14:paraId="687371AB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Primary</w:t>
            </w:r>
          </w:p>
          <w:p w14:paraId="2FDCAEC0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Key(s)</w:t>
            </w:r>
          </w:p>
        </w:tc>
        <w:tc>
          <w:tcPr>
            <w:tcW w:w="1503" w:type="dxa"/>
            <w:shd w:val="clear" w:color="auto" w:fill="D5DCE4" w:themeFill="text2" w:themeFillTint="33"/>
            <w:vAlign w:val="center"/>
          </w:tcPr>
          <w:p w14:paraId="4028B85E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oreign</w:t>
            </w:r>
          </w:p>
          <w:p w14:paraId="7535C5F6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Key(s)</w:t>
            </w:r>
          </w:p>
        </w:tc>
        <w:tc>
          <w:tcPr>
            <w:tcW w:w="2885" w:type="dxa"/>
            <w:shd w:val="clear" w:color="auto" w:fill="D5DCE4" w:themeFill="text2" w:themeFillTint="33"/>
            <w:vAlign w:val="center"/>
          </w:tcPr>
          <w:p w14:paraId="2AF86A13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</w:pPr>
            <w:proofErr w:type="spellStart"/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Dependencies</w:t>
            </w:r>
            <w:proofErr w:type="spellEnd"/>
          </w:p>
          <w:p w14:paraId="170A308C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(</w:t>
            </w:r>
            <w:proofErr w:type="spellStart"/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e.g</w:t>
            </w:r>
            <w:proofErr w:type="spellEnd"/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. Y1 &gt; Y3, Y4)</w:t>
            </w:r>
          </w:p>
        </w:tc>
        <w:tc>
          <w:tcPr>
            <w:tcW w:w="3262" w:type="dxa"/>
            <w:shd w:val="clear" w:color="auto" w:fill="D5DCE4" w:themeFill="text2" w:themeFillTint="33"/>
            <w:vAlign w:val="center"/>
          </w:tcPr>
          <w:p w14:paraId="7CF535EF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Dependency Type for each</w:t>
            </w:r>
          </w:p>
          <w:p w14:paraId="6623122D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Listed Dependency</w:t>
            </w:r>
          </w:p>
        </w:tc>
      </w:tr>
      <w:tr w:rsidR="004E1D7E" w14:paraId="1A93C8D8" w14:textId="77777777" w:rsidTr="000230EF">
        <w:tc>
          <w:tcPr>
            <w:tcW w:w="0" w:type="auto"/>
            <w:shd w:val="clear" w:color="auto" w:fill="FFF2CC" w:themeFill="accent4" w:themeFillTint="33"/>
          </w:tcPr>
          <w:p w14:paraId="5E759305" w14:textId="62B18A41" w:rsidR="004E1D7E" w:rsidRPr="000F2F73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2CC" w:themeFill="accent4" w:themeFillTint="33"/>
          </w:tcPr>
          <w:p w14:paraId="5F961808" w14:textId="3C28DEAB" w:rsidR="004E1D7E" w:rsidRPr="000F2F73" w:rsidRDefault="001C68C9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3</w:t>
            </w:r>
            <w:r w:rsidR="00D35613"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NF</w:t>
            </w:r>
          </w:p>
        </w:tc>
        <w:tc>
          <w:tcPr>
            <w:tcW w:w="2399" w:type="dxa"/>
            <w:shd w:val="clear" w:color="auto" w:fill="FFF2CC" w:themeFill="accent4" w:themeFillTint="33"/>
          </w:tcPr>
          <w:p w14:paraId="1C24D65B" w14:textId="0354615E" w:rsidR="004E1D7E" w:rsidRPr="000F2F73" w:rsidRDefault="00364CDC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i/>
                <w:iCs/>
                <w:color w:val="auto"/>
                <w:sz w:val="24"/>
                <w:szCs w:val="24"/>
                <w:u w:val="single"/>
              </w:rPr>
              <w:t>#1</w:t>
            </w:r>
            <w:r w:rsidR="00D35613" w:rsidRPr="00D35613">
              <w:rPr>
                <w:rStyle w:val="PlaceholderText"/>
                <w:i/>
                <w:iCs/>
                <w:color w:val="auto"/>
                <w:sz w:val="24"/>
                <w:szCs w:val="24"/>
                <w:u w:val="single"/>
              </w:rPr>
              <w:t>(</w:t>
            </w:r>
            <w:r w:rsidR="00D35613" w:rsidRP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u w:val="single"/>
              </w:rPr>
              <w:t>C1</w:t>
            </w:r>
            <w:r w:rsidR="00D35613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, C2)</w:t>
            </w:r>
          </w:p>
        </w:tc>
        <w:tc>
          <w:tcPr>
            <w:tcW w:w="1361" w:type="dxa"/>
            <w:shd w:val="clear" w:color="auto" w:fill="FFF2CC" w:themeFill="accent4" w:themeFillTint="33"/>
          </w:tcPr>
          <w:p w14:paraId="4C4026AB" w14:textId="43445E8E" w:rsidR="004E1D7E" w:rsidRPr="000F2F73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</w:t>
            </w:r>
          </w:p>
        </w:tc>
        <w:tc>
          <w:tcPr>
            <w:tcW w:w="1503" w:type="dxa"/>
            <w:shd w:val="clear" w:color="auto" w:fill="FFF2CC" w:themeFill="accent4" w:themeFillTint="33"/>
          </w:tcPr>
          <w:p w14:paraId="54183E25" w14:textId="25F68679" w:rsidR="004E1D7E" w:rsidRPr="000F2F73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None</w:t>
            </w:r>
          </w:p>
        </w:tc>
        <w:tc>
          <w:tcPr>
            <w:tcW w:w="2885" w:type="dxa"/>
            <w:shd w:val="clear" w:color="auto" w:fill="FFF2CC" w:themeFill="accent4" w:themeFillTint="33"/>
          </w:tcPr>
          <w:p w14:paraId="4114EAFB" w14:textId="2EF77123" w:rsidR="004E1D7E" w:rsidRPr="000F2F73" w:rsidRDefault="00D35613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 &gt; C2</w:t>
            </w:r>
          </w:p>
        </w:tc>
        <w:tc>
          <w:tcPr>
            <w:tcW w:w="3262" w:type="dxa"/>
            <w:shd w:val="clear" w:color="auto" w:fill="FFF2CC" w:themeFill="accent4" w:themeFillTint="33"/>
          </w:tcPr>
          <w:p w14:paraId="5A877B58" w14:textId="6A24DBEF" w:rsidR="004E1D7E" w:rsidRPr="000F2F73" w:rsidRDefault="00D35613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ull</w:t>
            </w:r>
          </w:p>
        </w:tc>
      </w:tr>
      <w:tr w:rsidR="004E1D7E" w14:paraId="777FBF57" w14:textId="77777777" w:rsidTr="000230EF">
        <w:tc>
          <w:tcPr>
            <w:tcW w:w="0" w:type="auto"/>
          </w:tcPr>
          <w:p w14:paraId="328CD332" w14:textId="5011CFEE" w:rsidR="004E1D7E" w:rsidRPr="000F2F73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5F8EFF00" w14:textId="39B33FCE" w:rsidR="004E1D7E" w:rsidRPr="000F2F73" w:rsidRDefault="001C68C9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3</w:t>
            </w:r>
            <w:r w:rsidR="00D35613"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NF</w:t>
            </w:r>
          </w:p>
        </w:tc>
        <w:tc>
          <w:tcPr>
            <w:tcW w:w="2399" w:type="dxa"/>
          </w:tcPr>
          <w:p w14:paraId="0BD99B0A" w14:textId="37A9A1BF" w:rsidR="004E1D7E" w:rsidRPr="000F2F73" w:rsidRDefault="00364CDC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i/>
                <w:iCs/>
                <w:color w:val="auto"/>
                <w:sz w:val="24"/>
                <w:szCs w:val="24"/>
              </w:rPr>
              <w:t>#2</w:t>
            </w:r>
            <w:r w:rsidR="00D35613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(</w:t>
            </w:r>
            <w:r w:rsidR="00D35613" w:rsidRP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u w:val="single"/>
              </w:rPr>
              <w:t>C3</w:t>
            </w:r>
            <w:r w:rsidR="00D35613" w:rsidRPr="00D35613">
              <w:rPr>
                <w:rStyle w:val="PlaceholderText"/>
                <w:i/>
                <w:iCs/>
                <w:color w:val="auto"/>
                <w:sz w:val="24"/>
                <w:szCs w:val="24"/>
                <w:u w:val="single"/>
              </w:rPr>
              <w:t>,</w:t>
            </w:r>
            <w:r w:rsidR="00D35613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 xml:space="preserve"> C4, C5</w:t>
            </w:r>
            <w:r w:rsid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)</w:t>
            </w:r>
          </w:p>
        </w:tc>
        <w:tc>
          <w:tcPr>
            <w:tcW w:w="1361" w:type="dxa"/>
          </w:tcPr>
          <w:p w14:paraId="361D81A9" w14:textId="73F88CB5" w:rsidR="004E1D7E" w:rsidRPr="000F2F73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3</w:t>
            </w:r>
          </w:p>
        </w:tc>
        <w:tc>
          <w:tcPr>
            <w:tcW w:w="1503" w:type="dxa"/>
          </w:tcPr>
          <w:p w14:paraId="2503FE9F" w14:textId="51C88F2F" w:rsidR="004E1D7E" w:rsidRPr="000F2F73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None</w:t>
            </w:r>
          </w:p>
        </w:tc>
        <w:tc>
          <w:tcPr>
            <w:tcW w:w="2885" w:type="dxa"/>
          </w:tcPr>
          <w:p w14:paraId="254BE584" w14:textId="3E283571" w:rsidR="004E1D7E" w:rsidRPr="000F2F73" w:rsidRDefault="00D35613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3 &gt; C4, C5</w:t>
            </w:r>
          </w:p>
        </w:tc>
        <w:tc>
          <w:tcPr>
            <w:tcW w:w="3262" w:type="dxa"/>
          </w:tcPr>
          <w:p w14:paraId="6BB0C4EE" w14:textId="1EAF05F8" w:rsidR="004E1D7E" w:rsidRPr="000F2F73" w:rsidRDefault="00D35613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ull</w:t>
            </w:r>
          </w:p>
        </w:tc>
      </w:tr>
      <w:tr w:rsidR="004E1D7E" w14:paraId="45EB8D33" w14:textId="77777777" w:rsidTr="000230EF">
        <w:tc>
          <w:tcPr>
            <w:tcW w:w="0" w:type="auto"/>
          </w:tcPr>
          <w:p w14:paraId="7ADC678F" w14:textId="5662C203" w:rsidR="004E1D7E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47DDBFF" w14:textId="4FDB91BA" w:rsidR="004E1D7E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2</w:t>
            </w:r>
            <w:r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NF</w:t>
            </w:r>
          </w:p>
        </w:tc>
        <w:tc>
          <w:tcPr>
            <w:tcW w:w="2399" w:type="dxa"/>
          </w:tcPr>
          <w:p w14:paraId="1B6DBA01" w14:textId="2DE71ABD" w:rsidR="004E1D7E" w:rsidRDefault="00364CDC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i/>
                <w:iCs/>
                <w:color w:val="auto"/>
                <w:sz w:val="24"/>
                <w:szCs w:val="24"/>
              </w:rPr>
              <w:t>#3</w:t>
            </w:r>
            <w:r w:rsidR="00D35613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(</w:t>
            </w:r>
            <w:r w:rsidR="00D35613" w:rsidRP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u w:val="single"/>
              </w:rPr>
              <w:t>C1, C3,</w:t>
            </w:r>
            <w:r w:rsid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 xml:space="preserve"> </w:t>
            </w:r>
            <w:r w:rsidR="00D35613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C6)</w:t>
            </w:r>
          </w:p>
        </w:tc>
        <w:tc>
          <w:tcPr>
            <w:tcW w:w="1361" w:type="dxa"/>
          </w:tcPr>
          <w:p w14:paraId="5B856F49" w14:textId="6B0B8BD2" w:rsidR="004E1D7E" w:rsidRDefault="00D3561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, C3</w:t>
            </w:r>
          </w:p>
        </w:tc>
        <w:tc>
          <w:tcPr>
            <w:tcW w:w="1503" w:type="dxa"/>
          </w:tcPr>
          <w:p w14:paraId="290B22D4" w14:textId="20F96A31" w:rsidR="004E1D7E" w:rsidRPr="00D35613" w:rsidRDefault="00D35613" w:rsidP="00D35613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0"/>
                <w:szCs w:val="20"/>
              </w:rPr>
            </w:pPr>
            <w:r w:rsidRPr="00D35613">
              <w:rPr>
                <w:rStyle w:val="PlaceholderText"/>
                <w:b/>
                <w:bCs/>
                <w:i/>
                <w:iCs/>
                <w:color w:val="auto"/>
                <w:sz w:val="20"/>
                <w:szCs w:val="20"/>
              </w:rPr>
              <w:t xml:space="preserve">(In C6): C1, </w:t>
            </w:r>
            <w:r>
              <w:rPr>
                <w:rStyle w:val="PlaceholderText"/>
                <w:b/>
                <w:bCs/>
                <w:i/>
                <w:iCs/>
                <w:color w:val="auto"/>
                <w:sz w:val="20"/>
                <w:szCs w:val="20"/>
              </w:rPr>
              <w:t>C3</w:t>
            </w:r>
          </w:p>
        </w:tc>
        <w:tc>
          <w:tcPr>
            <w:tcW w:w="2885" w:type="dxa"/>
          </w:tcPr>
          <w:p w14:paraId="2B43FAA8" w14:textId="14B59AC2" w:rsidR="004E1D7E" w:rsidRDefault="00D35613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, C3 &gt; C6</w:t>
            </w:r>
          </w:p>
        </w:tc>
        <w:tc>
          <w:tcPr>
            <w:tcW w:w="3262" w:type="dxa"/>
          </w:tcPr>
          <w:p w14:paraId="69F3B820" w14:textId="2DD033F2" w:rsidR="004E1D7E" w:rsidRDefault="001C68C9" w:rsidP="000230EF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 xml:space="preserve">Full </w:t>
            </w:r>
            <w:proofErr w:type="spellStart"/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andTransitive</w:t>
            </w:r>
            <w:proofErr w:type="spellEnd"/>
          </w:p>
        </w:tc>
      </w:tr>
    </w:tbl>
    <w:p w14:paraId="7894B4BE" w14:textId="77777777" w:rsidR="004E1D7E" w:rsidRPr="009C581A" w:rsidRDefault="004E1D7E" w:rsidP="004E1D7E">
      <w:pPr>
        <w:keepNext/>
        <w:shd w:val="clear" w:color="auto" w:fill="E7E6E6" w:themeFill="background2"/>
        <w:ind w:left="1800" w:hanging="540"/>
        <w:rPr>
          <w:rStyle w:val="PlaceholderText"/>
          <w:b/>
          <w:bCs/>
          <w:i/>
          <w:iCs/>
          <w:color w:val="auto"/>
        </w:rPr>
      </w:pPr>
    </w:p>
    <w:p w14:paraId="7BE6C758" w14:textId="77777777" w:rsidR="004E1D7E" w:rsidRDefault="004E1D7E" w:rsidP="004E1D7E">
      <w:pPr>
        <w:ind w:left="1080" w:hanging="360"/>
      </w:pPr>
      <w:r w:rsidRPr="00493067">
        <w:t>c.</w:t>
      </w:r>
      <w:r w:rsidRPr="00493067">
        <w:tab/>
      </w:r>
      <w:r w:rsidRPr="00D977D4">
        <w:rPr>
          <w:color w:val="FF0000"/>
        </w:rPr>
        <w:t>(2</w:t>
      </w:r>
      <w:r>
        <w:rPr>
          <w:color w:val="FF0000"/>
        </w:rPr>
        <w:t xml:space="preserve"> </w:t>
      </w:r>
      <w:r w:rsidRPr="00D977D4">
        <w:rPr>
          <w:color w:val="FF0000"/>
        </w:rPr>
        <w:t>pts)</w:t>
      </w:r>
      <w:r>
        <w:rPr>
          <w:color w:val="FF0000"/>
        </w:rPr>
        <w:t xml:space="preserve"> </w:t>
      </w:r>
      <w:r>
        <w:t xml:space="preserve">Using Visio, </w:t>
      </w:r>
      <w:r w:rsidR="00134320">
        <w:t>modify the</w:t>
      </w:r>
      <w:r w:rsidRPr="003116E9">
        <w:t xml:space="preserve"> dependency diagram for </w:t>
      </w:r>
      <w:r>
        <w:t xml:space="preserve">a </w:t>
      </w:r>
      <w:r w:rsidRPr="00493067">
        <w:t>database whose tables are at least in 3NF, showing the dependency diagrams for each table.</w:t>
      </w:r>
      <w:r>
        <w:t xml:space="preserve"> </w:t>
      </w:r>
      <w:r w:rsidRPr="002F6925">
        <w:rPr>
          <w:b/>
          <w:bCs/>
        </w:rPr>
        <w:t xml:space="preserve">Copy &amp; paste the image from your VISIO </w:t>
      </w:r>
      <w:r w:rsidR="009474EC">
        <w:rPr>
          <w:b/>
          <w:bCs/>
        </w:rPr>
        <w:t>diagram</w:t>
      </w:r>
      <w:r w:rsidR="009474EC" w:rsidRPr="002F6925">
        <w:t xml:space="preserve"> </w:t>
      </w:r>
      <w:r>
        <w:t>into this assignment here:</w:t>
      </w:r>
    </w:p>
    <w:sdt>
      <w:sdtPr>
        <w:rPr>
          <w:rStyle w:val="HomeworkAnswerStyle"/>
        </w:rPr>
        <w:id w:val="-1144965537"/>
        <w:placeholder>
          <w:docPart w:val="CABF3EEDD15F4352AA8F9752030BA590"/>
        </w:placeholder>
        <w:showingPlcHdr/>
      </w:sdtPr>
      <w:sdtEndPr>
        <w:rPr>
          <w:rStyle w:val="PlaceholderText"/>
          <w:rFonts w:asciiTheme="minorHAnsi" w:hAnsiTheme="minorHAnsi"/>
          <w:b w:val="0"/>
          <w:bCs/>
          <w:i w:val="0"/>
          <w:iCs/>
          <w:color w:val="auto"/>
        </w:rPr>
      </w:sdtEndPr>
      <w:sdtContent>
        <w:p w14:paraId="5F7A7194" w14:textId="77777777" w:rsidR="004E1D7E" w:rsidRDefault="004E1D7E" w:rsidP="004E1D7E">
          <w:pPr>
            <w:shd w:val="clear" w:color="auto" w:fill="E7E6E6" w:themeFill="background2"/>
            <w:ind w:left="1800" w:hanging="540"/>
            <w:jc w:val="center"/>
            <w:rPr>
              <w:rStyle w:val="HomeworkAnswerStyle"/>
            </w:rPr>
          </w:pPr>
          <w:r w:rsidRPr="002F6925">
            <w:rPr>
              <w:rStyle w:val="PlaceholderText"/>
              <w:b/>
              <w:bCs/>
              <w:i/>
              <w:iCs/>
              <w:color w:val="4472C4" w:themeColor="accent1"/>
            </w:rPr>
            <w:t>Paste dependency diagram(s) here.</w:t>
          </w:r>
          <w:r w:rsidRPr="009C581A">
            <w:rPr>
              <w:rStyle w:val="PlaceholderText"/>
              <w:b/>
              <w:bCs/>
              <w:i/>
              <w:iCs/>
              <w:color w:val="auto"/>
            </w:rPr>
            <w:t>.</w:t>
          </w:r>
        </w:p>
      </w:sdtContent>
    </w:sdt>
    <w:p w14:paraId="77642948" w14:textId="03CB0B1F" w:rsidR="004E1D7E" w:rsidRDefault="001A7ED9" w:rsidP="004E1D7E">
      <w:pPr>
        <w:shd w:val="clear" w:color="auto" w:fill="E7E6E6" w:themeFill="background2"/>
        <w:ind w:left="1800" w:hanging="540"/>
        <w:jc w:val="center"/>
        <w:rPr>
          <w:rStyle w:val="HomeworkAnswerStyle"/>
        </w:rPr>
      </w:pPr>
      <w:r>
        <w:object w:dxaOrig="14085" w:dyaOrig="4305" w14:anchorId="1343B4E8">
          <v:shape id="_x0000_i1026" type="#_x0000_t75" style="width:658.5pt;height:215.25pt" o:ole="">
            <v:imagedata r:id="rId8" o:title=""/>
          </v:shape>
          <o:OLEObject Type="Embed" ProgID="Visio.Drawing.15" ShapeID="_x0000_i1026" DrawAspect="Content" ObjectID="_1769519615" r:id="rId9"/>
        </w:object>
      </w:r>
    </w:p>
    <w:p w14:paraId="5890AC49" w14:textId="77777777" w:rsidR="004E1D7E" w:rsidRDefault="004E1D7E" w:rsidP="004E1D7E">
      <w:pPr>
        <w:shd w:val="clear" w:color="auto" w:fill="E7E6E6" w:themeFill="background2"/>
        <w:ind w:left="1800" w:hanging="540"/>
        <w:jc w:val="center"/>
        <w:rPr>
          <w:rStyle w:val="HomeworkAnswerStyle"/>
        </w:rPr>
      </w:pPr>
    </w:p>
    <w:p w14:paraId="412E538C" w14:textId="77777777" w:rsidR="004E1D7E" w:rsidRDefault="004E1D7E" w:rsidP="004E1D7E">
      <w:pPr>
        <w:shd w:val="clear" w:color="auto" w:fill="E7E6E6" w:themeFill="background2"/>
        <w:ind w:left="1800" w:hanging="540"/>
        <w:jc w:val="center"/>
        <w:rPr>
          <w:rStyle w:val="HomeworkAnswerStyle"/>
        </w:rPr>
      </w:pPr>
      <w:r w:rsidRPr="003E3149">
        <w:rPr>
          <w:rStyle w:val="PlaceholderText"/>
          <w:b/>
          <w:bCs/>
          <w:i/>
          <w:iCs/>
          <w:color w:val="C45911" w:themeColor="accent2" w:themeShade="BF"/>
        </w:rPr>
        <w:t>NEXT, describe the dependency diagram(s) by filling in the following table:</w:t>
      </w:r>
    </w:p>
    <w:tbl>
      <w:tblPr>
        <w:tblStyle w:val="TableGrid"/>
        <w:tblW w:w="13140" w:type="dxa"/>
        <w:tblInd w:w="1255" w:type="dxa"/>
        <w:tblLook w:val="04A0" w:firstRow="1" w:lastRow="0" w:firstColumn="1" w:lastColumn="0" w:noHBand="0" w:noVBand="1"/>
      </w:tblPr>
      <w:tblGrid>
        <w:gridCol w:w="766"/>
        <w:gridCol w:w="964"/>
        <w:gridCol w:w="2399"/>
        <w:gridCol w:w="1361"/>
        <w:gridCol w:w="1503"/>
        <w:gridCol w:w="2885"/>
        <w:gridCol w:w="3262"/>
      </w:tblGrid>
      <w:tr w:rsidR="004E1D7E" w14:paraId="44C7986A" w14:textId="77777777" w:rsidTr="000230EF">
        <w:tc>
          <w:tcPr>
            <w:tcW w:w="0" w:type="auto"/>
            <w:shd w:val="clear" w:color="auto" w:fill="D5DCE4" w:themeFill="text2" w:themeFillTint="33"/>
            <w:vAlign w:val="center"/>
          </w:tcPr>
          <w:p w14:paraId="2947F256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Table</w:t>
            </w:r>
          </w:p>
          <w:p w14:paraId="482883DD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#</w:t>
            </w:r>
          </w:p>
        </w:tc>
        <w:tc>
          <w:tcPr>
            <w:tcW w:w="0" w:type="auto"/>
            <w:shd w:val="clear" w:color="auto" w:fill="D5DCE4" w:themeFill="text2" w:themeFillTint="33"/>
            <w:vAlign w:val="center"/>
          </w:tcPr>
          <w:p w14:paraId="55579F15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Normal</w:t>
            </w:r>
          </w:p>
          <w:p w14:paraId="1D7ED4C1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orm</w:t>
            </w:r>
          </w:p>
        </w:tc>
        <w:tc>
          <w:tcPr>
            <w:tcW w:w="2399" w:type="dxa"/>
            <w:shd w:val="clear" w:color="auto" w:fill="D5DCE4" w:themeFill="text2" w:themeFillTint="33"/>
            <w:vAlign w:val="center"/>
          </w:tcPr>
          <w:p w14:paraId="25B4A7B6" w14:textId="77777777" w:rsidR="004E1D7E" w:rsidRDefault="0004687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 xml:space="preserve">Relational </w:t>
            </w:r>
            <w:r w:rsidR="004E1D7E"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Schema</w:t>
            </w:r>
          </w:p>
          <w:p w14:paraId="1E92C26B" w14:textId="77777777" w:rsidR="00046873" w:rsidRPr="000F2F73" w:rsidRDefault="00046873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(page 115)</w:t>
            </w:r>
          </w:p>
        </w:tc>
        <w:tc>
          <w:tcPr>
            <w:tcW w:w="1361" w:type="dxa"/>
            <w:shd w:val="clear" w:color="auto" w:fill="D5DCE4" w:themeFill="text2" w:themeFillTint="33"/>
            <w:vAlign w:val="center"/>
          </w:tcPr>
          <w:p w14:paraId="7F39396A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Primary</w:t>
            </w:r>
          </w:p>
          <w:p w14:paraId="515CA0B3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Key(s)</w:t>
            </w:r>
          </w:p>
        </w:tc>
        <w:tc>
          <w:tcPr>
            <w:tcW w:w="1503" w:type="dxa"/>
            <w:shd w:val="clear" w:color="auto" w:fill="D5DCE4" w:themeFill="text2" w:themeFillTint="33"/>
            <w:vAlign w:val="center"/>
          </w:tcPr>
          <w:p w14:paraId="698DE358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oreign</w:t>
            </w:r>
          </w:p>
          <w:p w14:paraId="03578B87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Key(s)</w:t>
            </w:r>
          </w:p>
        </w:tc>
        <w:tc>
          <w:tcPr>
            <w:tcW w:w="2885" w:type="dxa"/>
            <w:shd w:val="clear" w:color="auto" w:fill="D5DCE4" w:themeFill="text2" w:themeFillTint="33"/>
            <w:vAlign w:val="center"/>
          </w:tcPr>
          <w:p w14:paraId="50906460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</w:pPr>
            <w:proofErr w:type="spellStart"/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Dependencies</w:t>
            </w:r>
            <w:proofErr w:type="spellEnd"/>
          </w:p>
          <w:p w14:paraId="4E67A8C4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(</w:t>
            </w:r>
            <w:proofErr w:type="spellStart"/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e.g</w:t>
            </w:r>
            <w:proofErr w:type="spellEnd"/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lang w:val="es-MX"/>
              </w:rPr>
              <w:t>. Y1 &gt; Y3, Y4)</w:t>
            </w:r>
          </w:p>
        </w:tc>
        <w:tc>
          <w:tcPr>
            <w:tcW w:w="3262" w:type="dxa"/>
            <w:shd w:val="clear" w:color="auto" w:fill="D5DCE4" w:themeFill="text2" w:themeFillTint="33"/>
            <w:vAlign w:val="center"/>
          </w:tcPr>
          <w:p w14:paraId="79C244A3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Dependency Type for each</w:t>
            </w:r>
          </w:p>
          <w:p w14:paraId="2CD00E76" w14:textId="77777777" w:rsidR="004E1D7E" w:rsidRPr="000F2F73" w:rsidRDefault="004E1D7E" w:rsidP="000230EF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0F2F7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Listed Dependency</w:t>
            </w:r>
          </w:p>
        </w:tc>
      </w:tr>
      <w:tr w:rsidR="001A7ED9" w14:paraId="36EFE53D" w14:textId="77777777" w:rsidTr="000230EF">
        <w:tc>
          <w:tcPr>
            <w:tcW w:w="0" w:type="auto"/>
            <w:shd w:val="clear" w:color="auto" w:fill="FFF2CC" w:themeFill="accent4" w:themeFillTint="33"/>
          </w:tcPr>
          <w:p w14:paraId="382EE24A" w14:textId="2F9CA6A6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 xml:space="preserve">1 </w:t>
            </w:r>
          </w:p>
        </w:tc>
        <w:tc>
          <w:tcPr>
            <w:tcW w:w="0" w:type="auto"/>
            <w:shd w:val="clear" w:color="auto" w:fill="FFF2CC" w:themeFill="accent4" w:themeFillTint="33"/>
          </w:tcPr>
          <w:p w14:paraId="79AC0B2B" w14:textId="13192B67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3NF</w:t>
            </w:r>
          </w:p>
        </w:tc>
        <w:tc>
          <w:tcPr>
            <w:tcW w:w="2399" w:type="dxa"/>
            <w:shd w:val="clear" w:color="auto" w:fill="FFF2CC" w:themeFill="accent4" w:themeFillTint="33"/>
          </w:tcPr>
          <w:p w14:paraId="58356C1A" w14:textId="2D237EC2" w:rsidR="001A7ED9" w:rsidRPr="000F2F73" w:rsidRDefault="00364CDC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i/>
                <w:iCs/>
                <w:color w:val="auto"/>
                <w:sz w:val="24"/>
                <w:szCs w:val="24"/>
                <w:u w:val="single"/>
              </w:rPr>
              <w:t>#</w:t>
            </w:r>
            <w:r>
              <w:rPr>
                <w:rStyle w:val="PlaceholderText"/>
                <w:iCs/>
                <w:color w:val="auto"/>
                <w:sz w:val="24"/>
                <w:szCs w:val="24"/>
              </w:rPr>
              <w:t>1</w:t>
            </w:r>
            <w:r w:rsidR="001A7ED9" w:rsidRPr="00D35613">
              <w:rPr>
                <w:rStyle w:val="PlaceholderText"/>
                <w:i/>
                <w:iCs/>
                <w:color w:val="auto"/>
                <w:sz w:val="24"/>
                <w:szCs w:val="24"/>
                <w:u w:val="single"/>
              </w:rPr>
              <w:t>(</w:t>
            </w:r>
            <w:r w:rsidR="001A7ED9" w:rsidRP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u w:val="single"/>
              </w:rPr>
              <w:t>C1</w:t>
            </w:r>
            <w:r w:rsidR="001A7ED9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, C2)</w:t>
            </w:r>
          </w:p>
        </w:tc>
        <w:tc>
          <w:tcPr>
            <w:tcW w:w="1361" w:type="dxa"/>
            <w:shd w:val="clear" w:color="auto" w:fill="FFF2CC" w:themeFill="accent4" w:themeFillTint="33"/>
          </w:tcPr>
          <w:p w14:paraId="1481087A" w14:textId="6154332C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</w:t>
            </w:r>
          </w:p>
        </w:tc>
        <w:tc>
          <w:tcPr>
            <w:tcW w:w="1503" w:type="dxa"/>
            <w:shd w:val="clear" w:color="auto" w:fill="FFF2CC" w:themeFill="accent4" w:themeFillTint="33"/>
          </w:tcPr>
          <w:p w14:paraId="352EDA6E" w14:textId="763C06FB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None</w:t>
            </w:r>
          </w:p>
        </w:tc>
        <w:tc>
          <w:tcPr>
            <w:tcW w:w="2885" w:type="dxa"/>
            <w:shd w:val="clear" w:color="auto" w:fill="FFF2CC" w:themeFill="accent4" w:themeFillTint="33"/>
          </w:tcPr>
          <w:p w14:paraId="617E8AF2" w14:textId="77E4CFE1" w:rsidR="001A7ED9" w:rsidRPr="000F2F73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 &gt; C2</w:t>
            </w:r>
          </w:p>
        </w:tc>
        <w:tc>
          <w:tcPr>
            <w:tcW w:w="3262" w:type="dxa"/>
            <w:shd w:val="clear" w:color="auto" w:fill="FFF2CC" w:themeFill="accent4" w:themeFillTint="33"/>
          </w:tcPr>
          <w:p w14:paraId="4EA54FB6" w14:textId="2007DEF4" w:rsidR="001A7ED9" w:rsidRPr="000F2F73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ull</w:t>
            </w:r>
          </w:p>
        </w:tc>
      </w:tr>
      <w:tr w:rsidR="001A7ED9" w14:paraId="0F980F0D" w14:textId="77777777" w:rsidTr="000230EF">
        <w:tc>
          <w:tcPr>
            <w:tcW w:w="0" w:type="auto"/>
          </w:tcPr>
          <w:p w14:paraId="2C3A331F" w14:textId="27B1EEE5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4FC7FD8F" w14:textId="20D8B713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3NF</w:t>
            </w:r>
          </w:p>
        </w:tc>
        <w:tc>
          <w:tcPr>
            <w:tcW w:w="2399" w:type="dxa"/>
          </w:tcPr>
          <w:p w14:paraId="465733DC" w14:textId="59BB3989" w:rsidR="001A7ED9" w:rsidRPr="000F2F73" w:rsidRDefault="00364CDC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i/>
                <w:iCs/>
                <w:color w:val="auto"/>
                <w:sz w:val="24"/>
                <w:szCs w:val="24"/>
              </w:rPr>
              <w:t>#</w:t>
            </w:r>
            <w:r>
              <w:rPr>
                <w:rStyle w:val="PlaceholderText"/>
                <w:iCs/>
                <w:color w:val="auto"/>
                <w:sz w:val="24"/>
                <w:szCs w:val="24"/>
              </w:rPr>
              <w:t>2</w:t>
            </w:r>
            <w:r w:rsidR="001A7ED9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(</w:t>
            </w:r>
            <w:r w:rsidR="001A7ED9" w:rsidRP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u w:val="single"/>
              </w:rPr>
              <w:t>C3</w:t>
            </w:r>
            <w:r w:rsidR="001A7ED9" w:rsidRPr="00D35613">
              <w:rPr>
                <w:rStyle w:val="PlaceholderText"/>
                <w:i/>
                <w:iCs/>
                <w:color w:val="auto"/>
                <w:sz w:val="24"/>
                <w:szCs w:val="24"/>
                <w:u w:val="single"/>
              </w:rPr>
              <w:t>,</w:t>
            </w:r>
            <w:r w:rsidR="001A7ED9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 xml:space="preserve"> C4</w:t>
            </w:r>
            <w:r w:rsidR="001A7ED9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)</w:t>
            </w:r>
          </w:p>
        </w:tc>
        <w:tc>
          <w:tcPr>
            <w:tcW w:w="1361" w:type="dxa"/>
          </w:tcPr>
          <w:p w14:paraId="1A6D61C1" w14:textId="797B3782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3</w:t>
            </w:r>
          </w:p>
        </w:tc>
        <w:tc>
          <w:tcPr>
            <w:tcW w:w="1503" w:type="dxa"/>
          </w:tcPr>
          <w:p w14:paraId="714BF2FD" w14:textId="070D5F6E" w:rsidR="001A7ED9" w:rsidRPr="000F2F73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None</w:t>
            </w:r>
          </w:p>
        </w:tc>
        <w:tc>
          <w:tcPr>
            <w:tcW w:w="2885" w:type="dxa"/>
          </w:tcPr>
          <w:p w14:paraId="09B5D7DD" w14:textId="361F608A" w:rsidR="001A7ED9" w:rsidRPr="000F2F73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3 &gt; C4</w:t>
            </w:r>
          </w:p>
        </w:tc>
        <w:tc>
          <w:tcPr>
            <w:tcW w:w="3262" w:type="dxa"/>
          </w:tcPr>
          <w:p w14:paraId="2026E7D1" w14:textId="1376C2CF" w:rsidR="001A7ED9" w:rsidRPr="000F2F73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ull</w:t>
            </w:r>
          </w:p>
        </w:tc>
      </w:tr>
      <w:tr w:rsidR="001A7ED9" w14:paraId="56F06A67" w14:textId="77777777" w:rsidTr="000230EF">
        <w:tc>
          <w:tcPr>
            <w:tcW w:w="0" w:type="auto"/>
          </w:tcPr>
          <w:p w14:paraId="57861C32" w14:textId="702690B2" w:rsidR="001A7ED9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EF48607" w14:textId="3EF0F7E7" w:rsidR="001A7ED9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sz w:val="24"/>
                <w:szCs w:val="24"/>
              </w:rPr>
              <w:t>3NF</w:t>
            </w:r>
          </w:p>
        </w:tc>
        <w:tc>
          <w:tcPr>
            <w:tcW w:w="2399" w:type="dxa"/>
          </w:tcPr>
          <w:p w14:paraId="15C6888C" w14:textId="20DE77E7" w:rsidR="001A7ED9" w:rsidRDefault="00364CDC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i/>
                <w:iCs/>
                <w:color w:val="auto"/>
                <w:sz w:val="24"/>
                <w:szCs w:val="24"/>
              </w:rPr>
              <w:t>#</w:t>
            </w:r>
            <w:r>
              <w:rPr>
                <w:rStyle w:val="PlaceholderText"/>
                <w:iCs/>
                <w:color w:val="auto"/>
                <w:sz w:val="24"/>
                <w:szCs w:val="24"/>
              </w:rPr>
              <w:t>3</w:t>
            </w:r>
            <w:r w:rsidR="001A7ED9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(</w:t>
            </w:r>
            <w:r w:rsidR="001A7ED9" w:rsidRPr="00D35613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u w:val="single"/>
              </w:rPr>
              <w:t>C1, C3,</w:t>
            </w:r>
            <w:r w:rsidR="001A7ED9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 xml:space="preserve"> </w:t>
            </w:r>
            <w:r w:rsidR="001A7ED9" w:rsidRPr="00D35613">
              <w:rPr>
                <w:rStyle w:val="PlaceholderText"/>
                <w:i/>
                <w:iCs/>
                <w:color w:val="auto"/>
                <w:sz w:val="24"/>
                <w:szCs w:val="24"/>
              </w:rPr>
              <w:t>C6)</w:t>
            </w:r>
          </w:p>
        </w:tc>
        <w:tc>
          <w:tcPr>
            <w:tcW w:w="1361" w:type="dxa"/>
          </w:tcPr>
          <w:p w14:paraId="7C7119B4" w14:textId="5035CF15" w:rsidR="001A7ED9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, C3</w:t>
            </w:r>
          </w:p>
        </w:tc>
        <w:tc>
          <w:tcPr>
            <w:tcW w:w="1503" w:type="dxa"/>
          </w:tcPr>
          <w:p w14:paraId="19F40D19" w14:textId="3B564ABF" w:rsidR="001A7ED9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 w:rsidRPr="00D35613">
              <w:rPr>
                <w:rStyle w:val="PlaceholderText"/>
                <w:b/>
                <w:bCs/>
                <w:i/>
                <w:iCs/>
                <w:color w:val="auto"/>
                <w:sz w:val="20"/>
                <w:szCs w:val="20"/>
              </w:rPr>
              <w:t xml:space="preserve">(In C6): C1, </w:t>
            </w:r>
            <w:r>
              <w:rPr>
                <w:rStyle w:val="PlaceholderText"/>
                <w:b/>
                <w:bCs/>
                <w:i/>
                <w:iCs/>
                <w:color w:val="auto"/>
                <w:sz w:val="20"/>
                <w:szCs w:val="20"/>
              </w:rPr>
              <w:t>C3</w:t>
            </w:r>
          </w:p>
        </w:tc>
        <w:tc>
          <w:tcPr>
            <w:tcW w:w="2885" w:type="dxa"/>
          </w:tcPr>
          <w:p w14:paraId="42A7318D" w14:textId="787E4D5C" w:rsidR="001A7ED9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1, C3 &gt; C6</w:t>
            </w:r>
          </w:p>
        </w:tc>
        <w:tc>
          <w:tcPr>
            <w:tcW w:w="3262" w:type="dxa"/>
          </w:tcPr>
          <w:p w14:paraId="2324D447" w14:textId="206AC9AB" w:rsidR="001A7ED9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ull</w:t>
            </w:r>
          </w:p>
        </w:tc>
      </w:tr>
      <w:tr w:rsidR="001A7ED9" w14:paraId="301CA514" w14:textId="77777777" w:rsidTr="000230EF">
        <w:tc>
          <w:tcPr>
            <w:tcW w:w="0" w:type="auto"/>
          </w:tcPr>
          <w:p w14:paraId="602EDD9D" w14:textId="1289DDC6" w:rsidR="001A7ED9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00F8B4F8" w14:textId="62409007" w:rsidR="001A7ED9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3NF</w:t>
            </w:r>
          </w:p>
        </w:tc>
        <w:tc>
          <w:tcPr>
            <w:tcW w:w="2399" w:type="dxa"/>
          </w:tcPr>
          <w:p w14:paraId="604334E8" w14:textId="159C1994" w:rsidR="001A7ED9" w:rsidRPr="001A7ED9" w:rsidRDefault="00364CDC" w:rsidP="001A7ED9">
            <w:pPr>
              <w:keepNext/>
              <w:rPr>
                <w:rStyle w:val="PlaceholderText"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i/>
                <w:iCs/>
                <w:color w:val="auto"/>
                <w:sz w:val="24"/>
                <w:szCs w:val="24"/>
              </w:rPr>
              <w:t>#4</w:t>
            </w:r>
            <w:r w:rsidR="001A7ED9" w:rsidRPr="001A7ED9">
              <w:rPr>
                <w:rStyle w:val="PlaceholderText"/>
                <w:i/>
                <w:iCs/>
                <w:color w:val="auto"/>
                <w:sz w:val="24"/>
                <w:szCs w:val="24"/>
              </w:rPr>
              <w:t>(</w:t>
            </w:r>
            <w:r w:rsidR="001A7ED9" w:rsidRPr="001A7ED9"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  <w:u w:val="single"/>
              </w:rPr>
              <w:t>C4</w:t>
            </w:r>
            <w:r w:rsidR="001A7ED9" w:rsidRPr="001A7ED9">
              <w:rPr>
                <w:rStyle w:val="PlaceholderText"/>
                <w:i/>
                <w:iCs/>
                <w:color w:val="auto"/>
                <w:sz w:val="24"/>
                <w:szCs w:val="24"/>
              </w:rPr>
              <w:t>, C5)</w:t>
            </w:r>
          </w:p>
        </w:tc>
        <w:tc>
          <w:tcPr>
            <w:tcW w:w="1361" w:type="dxa"/>
          </w:tcPr>
          <w:p w14:paraId="0D518592" w14:textId="0E6C9342" w:rsidR="001A7ED9" w:rsidRDefault="001A7ED9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4</w:t>
            </w:r>
          </w:p>
        </w:tc>
        <w:tc>
          <w:tcPr>
            <w:tcW w:w="1503" w:type="dxa"/>
          </w:tcPr>
          <w:p w14:paraId="0B7DF674" w14:textId="29DBFDAE" w:rsidR="001A7ED9" w:rsidRDefault="00500171" w:rsidP="001A7ED9">
            <w:pPr>
              <w:keepNext/>
              <w:jc w:val="center"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None</w:t>
            </w:r>
          </w:p>
        </w:tc>
        <w:tc>
          <w:tcPr>
            <w:tcW w:w="2885" w:type="dxa"/>
          </w:tcPr>
          <w:p w14:paraId="7A646D65" w14:textId="6E660C43" w:rsidR="001A7ED9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C4 &gt; C5</w:t>
            </w:r>
          </w:p>
        </w:tc>
        <w:tc>
          <w:tcPr>
            <w:tcW w:w="3262" w:type="dxa"/>
          </w:tcPr>
          <w:p w14:paraId="79C5B0CD" w14:textId="09447BC7" w:rsidR="001A7ED9" w:rsidRDefault="001A7ED9" w:rsidP="001A7ED9">
            <w:pPr>
              <w:keepNext/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</w:pPr>
            <w:r>
              <w:rPr>
                <w:rStyle w:val="PlaceholderText"/>
                <w:b/>
                <w:bCs/>
                <w:i/>
                <w:iCs/>
                <w:color w:val="auto"/>
                <w:sz w:val="24"/>
                <w:szCs w:val="24"/>
              </w:rPr>
              <w:t>Full</w:t>
            </w:r>
          </w:p>
        </w:tc>
      </w:tr>
    </w:tbl>
    <w:p w14:paraId="55F5CCCD" w14:textId="77777777" w:rsidR="004E1D7E" w:rsidRPr="009C581A" w:rsidRDefault="004E1D7E" w:rsidP="004E1D7E">
      <w:pPr>
        <w:shd w:val="clear" w:color="auto" w:fill="E7E6E6" w:themeFill="background2"/>
        <w:ind w:left="1800" w:hanging="540"/>
        <w:rPr>
          <w:rStyle w:val="PlaceholderText"/>
          <w:b/>
          <w:bCs/>
          <w:i/>
          <w:iCs/>
          <w:color w:val="auto"/>
        </w:rPr>
      </w:pPr>
    </w:p>
    <w:p w14:paraId="51BEBAD3" w14:textId="77777777" w:rsidR="004E1D7E" w:rsidRDefault="004E1D7E" w:rsidP="004E1D7E"/>
    <w:p w14:paraId="1D120F24" w14:textId="77777777" w:rsidR="004E1D7E" w:rsidRDefault="004E1D7E" w:rsidP="004E1D7E">
      <w:r>
        <w:br w:type="page"/>
      </w:r>
    </w:p>
    <w:p w14:paraId="58DB8D6D" w14:textId="77777777" w:rsidR="004E1D7E" w:rsidRPr="00412677" w:rsidRDefault="004E1D7E" w:rsidP="004E1D7E">
      <w:pPr>
        <w:shd w:val="clear" w:color="auto" w:fill="D9E2F3" w:themeFill="accent1" w:themeFillTint="33"/>
        <w:rPr>
          <w:b/>
        </w:rPr>
      </w:pPr>
      <w:r>
        <w:rPr>
          <w:b/>
        </w:rPr>
        <w:lastRenderedPageBreak/>
        <w:t xml:space="preserve">Chapter </w:t>
      </w:r>
      <w:r w:rsidRPr="00D015E2">
        <w:rPr>
          <w:b/>
          <w:color w:val="FF0000"/>
        </w:rPr>
        <w:t xml:space="preserve">06 </w:t>
      </w:r>
      <w:r>
        <w:rPr>
          <w:b/>
        </w:rPr>
        <w:t>PROBLEMS (</w:t>
      </w:r>
      <w:r w:rsidR="00E24C2C">
        <w:rPr>
          <w:b/>
          <w:color w:val="FF0000"/>
        </w:rPr>
        <w:t>2</w:t>
      </w:r>
      <w:r w:rsidRPr="00624870">
        <w:rPr>
          <w:b/>
          <w:color w:val="FF0000"/>
        </w:rPr>
        <w:t xml:space="preserve">0 </w:t>
      </w:r>
      <w:r>
        <w:rPr>
          <w:b/>
        </w:rPr>
        <w:t>points)</w:t>
      </w:r>
    </w:p>
    <w:p w14:paraId="79CD7505" w14:textId="77777777" w:rsidR="004E1D7E" w:rsidRDefault="004E1D7E" w:rsidP="004E1D7E">
      <w:r>
        <w:t>(See the text for details for each question)</w:t>
      </w:r>
    </w:p>
    <w:p w14:paraId="5A0F4CA2" w14:textId="77777777" w:rsidR="004E1D7E" w:rsidRPr="00857A7A" w:rsidRDefault="004E1D7E" w:rsidP="004E1D7E">
      <w:pPr>
        <w:pStyle w:val="ListParagraph"/>
        <w:numPr>
          <w:ilvl w:val="0"/>
          <w:numId w:val="1"/>
        </w:numPr>
        <w:rPr>
          <w:color w:val="C45911" w:themeColor="accent2" w:themeShade="BF"/>
        </w:rPr>
      </w:pPr>
      <w:r>
        <w:t>(</w:t>
      </w:r>
      <w:r w:rsidR="00E24C2C">
        <w:rPr>
          <w:color w:val="FF0000"/>
        </w:rPr>
        <w:t>3</w:t>
      </w:r>
      <w:r>
        <w:rPr>
          <w:color w:val="FF0000"/>
        </w:rPr>
        <w:t xml:space="preserve"> p</w:t>
      </w:r>
      <w:r w:rsidR="00E24C2C">
        <w:rPr>
          <w:color w:val="FF0000"/>
        </w:rPr>
        <w:t>ts</w:t>
      </w:r>
      <w:r>
        <w:t xml:space="preserve">) Using VISIO and the attributes given in the ERD in the figure below, convert the ERD into a 3NF dependency diagram. </w:t>
      </w:r>
    </w:p>
    <w:p w14:paraId="17FBBA98" w14:textId="77777777" w:rsidR="004E1D7E" w:rsidRPr="00857A7A" w:rsidRDefault="00134320" w:rsidP="004E1D7E">
      <w:pPr>
        <w:jc w:val="center"/>
        <w:rPr>
          <w:color w:val="C45911" w:themeColor="accent2" w:themeShade="BF"/>
        </w:rPr>
      </w:pPr>
      <w:r>
        <w:rPr>
          <w:noProof/>
        </w:rPr>
        <w:drawing>
          <wp:inline distT="0" distB="0" distL="0" distR="0" wp14:anchorId="7645743A" wp14:editId="6188C17D">
            <wp:extent cx="4293704" cy="231477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31111" cy="2334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22798" w14:textId="77777777" w:rsidR="004E1D7E" w:rsidRDefault="004E1D7E" w:rsidP="004E1D7E">
      <w:pPr>
        <w:pStyle w:val="ListParagraph"/>
        <w:ind w:left="1440" w:hanging="720"/>
      </w:pPr>
      <w:r w:rsidRPr="00405CE9">
        <w:rPr>
          <w:b/>
          <w:bCs/>
          <w:i/>
          <w:iCs/>
          <w:color w:val="C00000"/>
        </w:rPr>
        <w:t>Hint</w:t>
      </w:r>
      <w:r>
        <w:rPr>
          <w:b/>
          <w:bCs/>
          <w:i/>
          <w:iCs/>
          <w:color w:val="C00000"/>
        </w:rPr>
        <w:t>s</w:t>
      </w:r>
      <w:r>
        <w:t xml:space="preserve">: </w:t>
      </w:r>
      <w:r>
        <w:tab/>
      </w:r>
    </w:p>
    <w:p w14:paraId="3225CBE9" w14:textId="77777777" w:rsidR="004E1D7E" w:rsidRDefault="004E1D7E" w:rsidP="004E1D7E">
      <w:pPr>
        <w:pStyle w:val="ListParagraph"/>
        <w:numPr>
          <w:ilvl w:val="0"/>
          <w:numId w:val="4"/>
        </w:numPr>
      </w:pPr>
      <w:r>
        <w:t xml:space="preserve">First draw 2 dependency diagrams, 1 per entity (rectangles next to each other, 1 per attribute).  </w:t>
      </w:r>
      <w:r>
        <w:rPr>
          <w:b/>
          <w:bCs/>
          <w:color w:val="C45911" w:themeColor="accent2" w:themeShade="BF"/>
          <w:u w:val="single"/>
        </w:rPr>
        <w:t xml:space="preserve">Use the Visio starter file found in </w:t>
      </w:r>
      <w:proofErr w:type="gramStart"/>
      <w:r>
        <w:rPr>
          <w:b/>
          <w:bCs/>
          <w:color w:val="C45911" w:themeColor="accent2" w:themeShade="BF"/>
          <w:u w:val="single"/>
        </w:rPr>
        <w:t>Canvas</w:t>
      </w:r>
      <w:proofErr w:type="gramEnd"/>
    </w:p>
    <w:p w14:paraId="6F0C6D61" w14:textId="77777777" w:rsidR="004E1D7E" w:rsidRDefault="004E1D7E" w:rsidP="004E1D7E">
      <w:pPr>
        <w:pStyle w:val="ListParagraph"/>
        <w:numPr>
          <w:ilvl w:val="0"/>
          <w:numId w:val="4"/>
        </w:numPr>
      </w:pPr>
      <w:r>
        <w:t xml:space="preserve">Next, for each of the 2 dependency diagrams you drew, draw the </w:t>
      </w:r>
      <w:r w:rsidRPr="00AB755F">
        <w:rPr>
          <w:color w:val="C45911" w:themeColor="accent2" w:themeShade="BF"/>
        </w:rPr>
        <w:t>fully functional dependenc</w:t>
      </w:r>
      <w:r>
        <w:rPr>
          <w:color w:val="C45911" w:themeColor="accent2" w:themeShade="BF"/>
        </w:rPr>
        <w:t xml:space="preserve">y lines </w:t>
      </w:r>
      <w:r w:rsidRPr="00AB755F">
        <w:rPr>
          <w:u w:val="single"/>
        </w:rPr>
        <w:t>along the top</w:t>
      </w:r>
      <w:r>
        <w:t xml:space="preserve"> of your dependency diagrams.</w:t>
      </w:r>
    </w:p>
    <w:p w14:paraId="4ACD03DF" w14:textId="77777777" w:rsidR="004E1D7E" w:rsidRDefault="004E1D7E" w:rsidP="004E1D7E">
      <w:pPr>
        <w:pStyle w:val="ListParagraph"/>
        <w:numPr>
          <w:ilvl w:val="0"/>
          <w:numId w:val="4"/>
        </w:numPr>
      </w:pPr>
      <w:r>
        <w:t xml:space="preserve">Next, </w:t>
      </w:r>
      <w:r w:rsidRPr="002B75EA">
        <w:t xml:space="preserve">identify and draw </w:t>
      </w:r>
      <w:r w:rsidRPr="00AB755F">
        <w:rPr>
          <w:color w:val="C45911" w:themeColor="accent2" w:themeShade="BF"/>
          <w:u w:val="single"/>
        </w:rPr>
        <w:t>partial</w:t>
      </w:r>
      <w:r w:rsidRPr="00AB755F">
        <w:rPr>
          <w:color w:val="C45911" w:themeColor="accent2" w:themeShade="BF"/>
        </w:rPr>
        <w:t xml:space="preserve"> dependenc</w:t>
      </w:r>
      <w:r>
        <w:rPr>
          <w:color w:val="C45911" w:themeColor="accent2" w:themeShade="BF"/>
        </w:rPr>
        <w:t>y lines</w:t>
      </w:r>
      <w:r w:rsidRPr="00AB755F">
        <w:rPr>
          <w:color w:val="C45911" w:themeColor="accent2" w:themeShade="BF"/>
        </w:rPr>
        <w:t xml:space="preserve"> </w:t>
      </w:r>
      <w:r w:rsidRPr="002B75EA">
        <w:t>if they exist</w:t>
      </w:r>
      <w:r>
        <w:t xml:space="preserve">, </w:t>
      </w:r>
      <w:r w:rsidRPr="00AB755F">
        <w:rPr>
          <w:u w:val="single"/>
        </w:rPr>
        <w:t>along the bottom</w:t>
      </w:r>
      <w:r w:rsidRPr="00AB755F">
        <w:t xml:space="preserve"> of the dependency diagrams</w:t>
      </w:r>
      <w:r w:rsidRPr="00AB755F">
        <w:rPr>
          <w:highlight w:val="yellow"/>
        </w:rPr>
        <w:t>.  These exist only when</w:t>
      </w:r>
      <w:r>
        <w:t>:</w:t>
      </w:r>
    </w:p>
    <w:p w14:paraId="361A4F90" w14:textId="77777777" w:rsidR="004E1D7E" w:rsidRDefault="004E1D7E" w:rsidP="004E1D7E">
      <w:pPr>
        <w:pStyle w:val="ListParagraph"/>
        <w:numPr>
          <w:ilvl w:val="1"/>
          <w:numId w:val="4"/>
        </w:numPr>
      </w:pPr>
      <w:r>
        <w:t xml:space="preserve">There is a composite key in an </w:t>
      </w:r>
      <w:proofErr w:type="gramStart"/>
      <w:r>
        <w:t>entity</w:t>
      </w:r>
      <w:proofErr w:type="gramEnd"/>
    </w:p>
    <w:p w14:paraId="2A6B2114" w14:textId="77777777" w:rsidR="004E1D7E" w:rsidRDefault="004E1D7E" w:rsidP="004E1D7E">
      <w:pPr>
        <w:pStyle w:val="ListParagraph"/>
        <w:numPr>
          <w:ilvl w:val="1"/>
          <w:numId w:val="4"/>
        </w:numPr>
      </w:pPr>
      <w:r>
        <w:t xml:space="preserve">AND when part of the composite key (1 of the attributes of a composite PK) </w:t>
      </w:r>
      <w:r w:rsidRPr="002B75EA">
        <w:t>determine</w:t>
      </w:r>
      <w:r>
        <w:t>s</w:t>
      </w:r>
      <w:r w:rsidRPr="002B75EA">
        <w:t xml:space="preserve"> </w:t>
      </w:r>
      <w:r>
        <w:t>1 or more attributes.</w:t>
      </w:r>
    </w:p>
    <w:p w14:paraId="6AE0C6F8" w14:textId="77777777" w:rsidR="004E1D7E" w:rsidRDefault="004E1D7E" w:rsidP="004E1D7E">
      <w:pPr>
        <w:pStyle w:val="ListParagraph"/>
        <w:numPr>
          <w:ilvl w:val="0"/>
          <w:numId w:val="4"/>
        </w:numPr>
      </w:pPr>
      <w:r>
        <w:t xml:space="preserve">Next, </w:t>
      </w:r>
      <w:r w:rsidRPr="002B75EA">
        <w:t xml:space="preserve">identify and draw </w:t>
      </w:r>
      <w:r w:rsidRPr="00AB755F">
        <w:rPr>
          <w:color w:val="C45911" w:themeColor="accent2" w:themeShade="BF"/>
          <w:u w:val="single"/>
        </w:rPr>
        <w:t>transitive</w:t>
      </w:r>
      <w:r w:rsidRPr="00AB755F">
        <w:rPr>
          <w:color w:val="C45911" w:themeColor="accent2" w:themeShade="BF"/>
        </w:rPr>
        <w:t xml:space="preserve"> dependenc</w:t>
      </w:r>
      <w:r>
        <w:rPr>
          <w:color w:val="C45911" w:themeColor="accent2" w:themeShade="BF"/>
        </w:rPr>
        <w:t>y lines</w:t>
      </w:r>
      <w:r w:rsidRPr="00AB755F">
        <w:rPr>
          <w:color w:val="C45911" w:themeColor="accent2" w:themeShade="BF"/>
        </w:rPr>
        <w:t xml:space="preserve"> </w:t>
      </w:r>
      <w:r w:rsidRPr="002B75EA">
        <w:t>if they exist</w:t>
      </w:r>
      <w:r>
        <w:t xml:space="preserve">, </w:t>
      </w:r>
      <w:r w:rsidRPr="00AB755F">
        <w:rPr>
          <w:u w:val="single"/>
        </w:rPr>
        <w:t>along the bottom</w:t>
      </w:r>
      <w:r w:rsidRPr="00AB755F">
        <w:t xml:space="preserve"> of the dependency diagram</w:t>
      </w:r>
      <w:r>
        <w:t>s</w:t>
      </w:r>
      <w:r w:rsidRPr="00AB755F">
        <w:t xml:space="preserve">. </w:t>
      </w:r>
    </w:p>
    <w:p w14:paraId="4C3DF59B" w14:textId="77777777" w:rsidR="004E1D7E" w:rsidRDefault="004E1D7E" w:rsidP="004E1D7E">
      <w:pPr>
        <w:pStyle w:val="ListParagraph"/>
        <w:numPr>
          <w:ilvl w:val="1"/>
          <w:numId w:val="4"/>
        </w:numPr>
      </w:pPr>
      <w:r w:rsidRPr="002B75EA">
        <w:t xml:space="preserve">These exist </w:t>
      </w:r>
      <w:r>
        <w:t xml:space="preserve">where </w:t>
      </w:r>
      <w:r w:rsidRPr="002B75EA">
        <w:t xml:space="preserve">one or more attributes can be determined by an attribute that is not part of the primary </w:t>
      </w:r>
      <w:r>
        <w:t>key.</w:t>
      </w:r>
    </w:p>
    <w:p w14:paraId="0004092A" w14:textId="77777777" w:rsidR="004E1D7E" w:rsidRPr="009C581A" w:rsidRDefault="004E1D7E" w:rsidP="004E1D7E">
      <w:pPr>
        <w:shd w:val="clear" w:color="auto" w:fill="E7E6E6" w:themeFill="background2"/>
        <w:ind w:left="540" w:hanging="540"/>
        <w:jc w:val="center"/>
        <w:rPr>
          <w:rStyle w:val="PlaceholderText"/>
          <w:b/>
          <w:bCs/>
          <w:i/>
          <w:iCs/>
          <w:color w:val="auto"/>
        </w:rPr>
      </w:pPr>
      <w:r w:rsidRPr="00AB755F">
        <w:rPr>
          <w:rStyle w:val="PlaceholderText"/>
          <w:b/>
          <w:bCs/>
          <w:i/>
          <w:iCs/>
          <w:color w:val="4472C4" w:themeColor="accent1"/>
        </w:rPr>
        <w:t>Paste your dependency Diagrams in 3NF here.</w:t>
      </w:r>
    </w:p>
    <w:p w14:paraId="35E0392B" w14:textId="347D18FA" w:rsidR="004E1D7E" w:rsidRDefault="001C68C9" w:rsidP="004E1D7E">
      <w:r>
        <w:object w:dxaOrig="10845" w:dyaOrig="6736" w14:anchorId="2C32D0B2">
          <v:shape id="_x0000_i1027" type="#_x0000_t75" style="width:542.25pt;height:336.75pt" o:ole="">
            <v:imagedata r:id="rId11" o:title=""/>
          </v:shape>
          <o:OLEObject Type="Embed" ProgID="Visio.Drawing.15" ShapeID="_x0000_i1027" DrawAspect="Content" ObjectID="_1769519616" r:id="rId12"/>
        </w:object>
      </w:r>
    </w:p>
    <w:p w14:paraId="75FE0734" w14:textId="77777777" w:rsidR="004E1D7E" w:rsidRDefault="004E1D7E" w:rsidP="004E1D7E">
      <w:pPr>
        <w:pStyle w:val="ListParagraph"/>
        <w:keepNext/>
        <w:keepLines/>
        <w:numPr>
          <w:ilvl w:val="0"/>
          <w:numId w:val="1"/>
        </w:numPr>
      </w:pPr>
      <w:r>
        <w:t>(</w:t>
      </w:r>
      <w:r w:rsidR="000F462C">
        <w:rPr>
          <w:color w:val="FF0000"/>
        </w:rPr>
        <w:t>11</w:t>
      </w:r>
      <w:r w:rsidRPr="00624870">
        <w:rPr>
          <w:color w:val="FF0000"/>
        </w:rPr>
        <w:t xml:space="preserve"> points</w:t>
      </w:r>
      <w:r>
        <w:rPr>
          <w:color w:val="FF0000"/>
        </w:rPr>
        <w:t xml:space="preserve"> total</w:t>
      </w:r>
      <w:r w:rsidRPr="00624870">
        <w:t>)</w:t>
      </w:r>
      <w:r>
        <w:t xml:space="preserve"> </w:t>
      </w:r>
      <w:r w:rsidRPr="002B75EA">
        <w:rPr>
          <w:color w:val="4472C4" w:themeColor="accent1"/>
        </w:rPr>
        <w:t>Using the INVOICE table structure shown below</w:t>
      </w:r>
      <w:r>
        <w:t>…</w:t>
      </w:r>
    </w:p>
    <w:p w14:paraId="2D6742C3" w14:textId="77777777" w:rsidR="004E1D7E" w:rsidRDefault="004E1D7E" w:rsidP="004E1D7E">
      <w:pPr>
        <w:keepNext/>
        <w:keepLines/>
        <w:jc w:val="center"/>
      </w:pPr>
      <w:r>
        <w:rPr>
          <w:noProof/>
        </w:rPr>
        <w:drawing>
          <wp:inline distT="0" distB="0" distL="0" distR="0" wp14:anchorId="5673D251" wp14:editId="34585B92">
            <wp:extent cx="9144000" cy="12331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144000" cy="123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909D4" w14:textId="77777777" w:rsidR="004E1D7E" w:rsidRDefault="00627C30" w:rsidP="004E1D7E">
      <w:pPr>
        <w:pStyle w:val="ListParagraph"/>
        <w:keepNext/>
        <w:keepLines/>
        <w:numPr>
          <w:ilvl w:val="1"/>
          <w:numId w:val="3"/>
        </w:numPr>
        <w:spacing w:after="120" w:line="240" w:lineRule="auto"/>
        <w:ind w:left="1080"/>
      </w:pPr>
      <w:r>
        <w:rPr>
          <w:color w:val="C45911" w:themeColor="accent2" w:themeShade="BF"/>
        </w:rPr>
        <w:t>(</w:t>
      </w:r>
      <w:r w:rsidR="000F462C">
        <w:rPr>
          <w:color w:val="C45911" w:themeColor="accent2" w:themeShade="BF"/>
        </w:rPr>
        <w:t>3</w:t>
      </w:r>
      <w:r>
        <w:rPr>
          <w:color w:val="C45911" w:themeColor="accent2" w:themeShade="BF"/>
        </w:rPr>
        <w:t xml:space="preserve"> pts)</w:t>
      </w:r>
      <w:r w:rsidR="004E1D7E" w:rsidRPr="002B75EA">
        <w:rPr>
          <w:color w:val="C45911" w:themeColor="accent2" w:themeShade="BF"/>
        </w:rPr>
        <w:t xml:space="preserve"> Draw its </w:t>
      </w:r>
      <w:r w:rsidR="004E1D7E" w:rsidRPr="002B75EA">
        <w:rPr>
          <w:color w:val="C45911" w:themeColor="accent2" w:themeShade="BF"/>
          <w:u w:val="single"/>
        </w:rPr>
        <w:t>dependency diagram</w:t>
      </w:r>
      <w:r w:rsidR="004E1D7E" w:rsidRPr="002B75EA">
        <w:rPr>
          <w:color w:val="C45911" w:themeColor="accent2" w:themeShade="BF"/>
        </w:rPr>
        <w:t xml:space="preserve"> </w:t>
      </w:r>
      <w:r>
        <w:rPr>
          <w:color w:val="C45911" w:themeColor="accent2" w:themeShade="BF"/>
        </w:rPr>
        <w:t xml:space="preserve">in 1NF </w:t>
      </w:r>
      <w:r w:rsidR="004E1D7E" w:rsidRPr="002B75EA">
        <w:rPr>
          <w:color w:val="C45911" w:themeColor="accent2" w:themeShade="BF"/>
        </w:rPr>
        <w:t xml:space="preserve">which identifies all dependencies, including </w:t>
      </w:r>
      <w:r w:rsidR="004E1D7E">
        <w:rPr>
          <w:color w:val="C45911" w:themeColor="accent2" w:themeShade="BF"/>
        </w:rPr>
        <w:t xml:space="preserve">FULL, </w:t>
      </w:r>
      <w:proofErr w:type="gramStart"/>
      <w:r w:rsidR="004E1D7E" w:rsidRPr="002B75EA">
        <w:rPr>
          <w:color w:val="C45911" w:themeColor="accent2" w:themeShade="BF"/>
        </w:rPr>
        <w:t>partial</w:t>
      </w:r>
      <w:proofErr w:type="gramEnd"/>
      <w:r w:rsidR="004E1D7E" w:rsidRPr="002B75EA">
        <w:rPr>
          <w:color w:val="C45911" w:themeColor="accent2" w:themeShade="BF"/>
        </w:rPr>
        <w:t xml:space="preserve"> and transitive dependencies, and 2) write the </w:t>
      </w:r>
      <w:r w:rsidR="004E1D7E" w:rsidRPr="002B75EA">
        <w:rPr>
          <w:color w:val="C45911" w:themeColor="accent2" w:themeShade="BF"/>
          <w:u w:val="single"/>
        </w:rPr>
        <w:t>relational schema</w:t>
      </w:r>
      <w:r w:rsidR="004E1D7E" w:rsidRPr="002B75EA">
        <w:rPr>
          <w:color w:val="C45911" w:themeColor="accent2" w:themeShade="BF"/>
        </w:rPr>
        <w:t xml:space="preserve"> which corresponds to the dependency diagram. </w:t>
      </w:r>
    </w:p>
    <w:tbl>
      <w:tblPr>
        <w:tblStyle w:val="TableGrid"/>
        <w:tblW w:w="0" w:type="auto"/>
        <w:tblInd w:w="10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315"/>
      </w:tblGrid>
      <w:tr w:rsidR="004E1D7E" w14:paraId="7B1A7B91" w14:textId="77777777" w:rsidTr="000230EF">
        <w:tc>
          <w:tcPr>
            <w:tcW w:w="13315" w:type="dxa"/>
          </w:tcPr>
          <w:p w14:paraId="577B05CC" w14:textId="77777777" w:rsidR="004E1D7E" w:rsidRDefault="004E1D7E" w:rsidP="000230EF">
            <w:r w:rsidRPr="006A5D55">
              <w:rPr>
                <w:b/>
                <w:bCs/>
                <w:i/>
                <w:iCs/>
                <w:color w:val="C00000"/>
              </w:rPr>
              <w:t>Hint #1</w:t>
            </w:r>
            <w:r w:rsidRPr="006A5D55">
              <w:t xml:space="preserve">: </w:t>
            </w:r>
            <w:r w:rsidRPr="006A5D55">
              <w:rPr>
                <w:highlight w:val="yellow"/>
              </w:rPr>
              <w:t>INVOICE_NUM</w:t>
            </w:r>
            <w:r w:rsidRPr="006A5D55">
              <w:t xml:space="preserve"> and </w:t>
            </w:r>
            <w:proofErr w:type="spellStart"/>
            <w:r w:rsidRPr="006A5D55">
              <w:rPr>
                <w:highlight w:val="yellow"/>
              </w:rPr>
              <w:t>InvLines_LineNum</w:t>
            </w:r>
            <w:proofErr w:type="spellEnd"/>
            <w:r w:rsidRPr="006A5D55">
              <w:t xml:space="preserve"> together form a composite primary key and determine </w:t>
            </w:r>
            <w:proofErr w:type="gramStart"/>
            <w:r w:rsidRPr="006A5D55">
              <w:t>all of</w:t>
            </w:r>
            <w:proofErr w:type="gramEnd"/>
            <w:r w:rsidRPr="006A5D55">
              <w:t xml:space="preserve"> the other attributes.</w:t>
            </w:r>
          </w:p>
          <w:p w14:paraId="259A3FA6" w14:textId="77777777" w:rsidR="004E1D7E" w:rsidRDefault="004E1D7E" w:rsidP="004E1D7E">
            <w:pPr>
              <w:pStyle w:val="ListParagraph"/>
              <w:numPr>
                <w:ilvl w:val="0"/>
                <w:numId w:val="5"/>
              </w:numPr>
            </w:pPr>
            <w:r>
              <w:t xml:space="preserve">First draw the diagram (rectangles next to each other, 1 per attribute). </w:t>
            </w:r>
            <w:r>
              <w:rPr>
                <w:b/>
                <w:bCs/>
                <w:color w:val="C45911" w:themeColor="accent2" w:themeShade="BF"/>
                <w:u w:val="single"/>
              </w:rPr>
              <w:t>Use the Visio starter file found in Canvas</w:t>
            </w:r>
            <w:r>
              <w:t>.</w:t>
            </w:r>
          </w:p>
          <w:p w14:paraId="2988834C" w14:textId="77777777" w:rsidR="004E1D7E" w:rsidRDefault="004E1D7E" w:rsidP="004E1D7E">
            <w:pPr>
              <w:pStyle w:val="ListParagraph"/>
              <w:numPr>
                <w:ilvl w:val="0"/>
                <w:numId w:val="5"/>
              </w:numPr>
            </w:pPr>
            <w:r>
              <w:lastRenderedPageBreak/>
              <w:t xml:space="preserve">Next, draw the </w:t>
            </w:r>
            <w:r w:rsidRPr="00AB755F">
              <w:rPr>
                <w:color w:val="C45911" w:themeColor="accent2" w:themeShade="BF"/>
              </w:rPr>
              <w:t>fully functional dependenc</w:t>
            </w:r>
            <w:r>
              <w:rPr>
                <w:color w:val="C45911" w:themeColor="accent2" w:themeShade="BF"/>
              </w:rPr>
              <w:t xml:space="preserve">y lines </w:t>
            </w:r>
            <w:r w:rsidRPr="00AB755F">
              <w:rPr>
                <w:u w:val="single"/>
              </w:rPr>
              <w:t>along the top</w:t>
            </w:r>
            <w:r>
              <w:t xml:space="preserve"> of your diagrams.</w:t>
            </w:r>
          </w:p>
          <w:p w14:paraId="7521B2BA" w14:textId="77777777" w:rsidR="004E1D7E" w:rsidRDefault="004E1D7E" w:rsidP="004E1D7E">
            <w:pPr>
              <w:pStyle w:val="ListParagraph"/>
              <w:numPr>
                <w:ilvl w:val="0"/>
                <w:numId w:val="5"/>
              </w:numPr>
            </w:pPr>
            <w:r>
              <w:t xml:space="preserve">Next, </w:t>
            </w:r>
            <w:r w:rsidRPr="002B75EA">
              <w:t xml:space="preserve">identify and draw </w:t>
            </w:r>
            <w:r w:rsidRPr="00AB755F">
              <w:rPr>
                <w:color w:val="C45911" w:themeColor="accent2" w:themeShade="BF"/>
                <w:u w:val="single"/>
              </w:rPr>
              <w:t>partial</w:t>
            </w:r>
            <w:r w:rsidRPr="00AB755F">
              <w:rPr>
                <w:color w:val="C45911" w:themeColor="accent2" w:themeShade="BF"/>
              </w:rPr>
              <w:t xml:space="preserve"> dependenc</w:t>
            </w:r>
            <w:r>
              <w:rPr>
                <w:color w:val="C45911" w:themeColor="accent2" w:themeShade="BF"/>
              </w:rPr>
              <w:t>y lines</w:t>
            </w:r>
            <w:r w:rsidRPr="00AB755F">
              <w:rPr>
                <w:color w:val="C45911" w:themeColor="accent2" w:themeShade="BF"/>
              </w:rPr>
              <w:t xml:space="preserve"> </w:t>
            </w:r>
            <w:r w:rsidRPr="002B75EA">
              <w:t>if they exist</w:t>
            </w:r>
            <w:r>
              <w:t xml:space="preserve">, </w:t>
            </w:r>
            <w:r w:rsidRPr="00AB755F">
              <w:rPr>
                <w:u w:val="single"/>
              </w:rPr>
              <w:t>along the bottom</w:t>
            </w:r>
            <w:r w:rsidRPr="00AB755F">
              <w:t xml:space="preserve"> of the dependency diagram</w:t>
            </w:r>
            <w:r w:rsidRPr="00AB755F">
              <w:rPr>
                <w:highlight w:val="yellow"/>
              </w:rPr>
              <w:t>.  These exist only when</w:t>
            </w:r>
            <w:r>
              <w:t>:</w:t>
            </w:r>
          </w:p>
          <w:p w14:paraId="28D28BA6" w14:textId="77777777" w:rsidR="004E1D7E" w:rsidRDefault="004E1D7E" w:rsidP="004E1D7E">
            <w:pPr>
              <w:pStyle w:val="ListParagraph"/>
              <w:numPr>
                <w:ilvl w:val="1"/>
                <w:numId w:val="5"/>
              </w:numPr>
            </w:pPr>
            <w:r>
              <w:t xml:space="preserve">There is a composite key in an </w:t>
            </w:r>
            <w:proofErr w:type="gramStart"/>
            <w:r>
              <w:t>entity</w:t>
            </w:r>
            <w:proofErr w:type="gramEnd"/>
          </w:p>
          <w:p w14:paraId="30441F5F" w14:textId="77777777" w:rsidR="004E1D7E" w:rsidRDefault="004E1D7E" w:rsidP="004E1D7E">
            <w:pPr>
              <w:pStyle w:val="ListParagraph"/>
              <w:numPr>
                <w:ilvl w:val="1"/>
                <w:numId w:val="5"/>
              </w:numPr>
            </w:pPr>
            <w:r>
              <w:t xml:space="preserve">AND when part of the composite key (1 of the attributes of a composite PK) </w:t>
            </w:r>
            <w:r w:rsidRPr="002B75EA">
              <w:t>determine</w:t>
            </w:r>
            <w:r>
              <w:t>s</w:t>
            </w:r>
            <w:r w:rsidRPr="002B75EA">
              <w:t xml:space="preserve"> </w:t>
            </w:r>
            <w:r>
              <w:t>1 or more attributes.</w:t>
            </w:r>
          </w:p>
          <w:p w14:paraId="40743E9A" w14:textId="77777777" w:rsidR="004E1D7E" w:rsidRDefault="004E1D7E" w:rsidP="004E1D7E">
            <w:pPr>
              <w:pStyle w:val="ListParagraph"/>
              <w:numPr>
                <w:ilvl w:val="0"/>
                <w:numId w:val="5"/>
              </w:numPr>
            </w:pPr>
            <w:r>
              <w:t xml:space="preserve">Next, </w:t>
            </w:r>
            <w:r w:rsidRPr="002B75EA">
              <w:t xml:space="preserve">identify and draw </w:t>
            </w:r>
            <w:r w:rsidRPr="00AB755F">
              <w:rPr>
                <w:color w:val="C45911" w:themeColor="accent2" w:themeShade="BF"/>
                <w:u w:val="single"/>
              </w:rPr>
              <w:t>transitive</w:t>
            </w:r>
            <w:r w:rsidRPr="00AB755F">
              <w:rPr>
                <w:color w:val="C45911" w:themeColor="accent2" w:themeShade="BF"/>
              </w:rPr>
              <w:t xml:space="preserve"> dependenc</w:t>
            </w:r>
            <w:r>
              <w:rPr>
                <w:color w:val="C45911" w:themeColor="accent2" w:themeShade="BF"/>
              </w:rPr>
              <w:t>y lines</w:t>
            </w:r>
            <w:r w:rsidRPr="00AB755F">
              <w:rPr>
                <w:color w:val="C45911" w:themeColor="accent2" w:themeShade="BF"/>
              </w:rPr>
              <w:t xml:space="preserve"> </w:t>
            </w:r>
            <w:r w:rsidRPr="002B75EA">
              <w:t>if they exist</w:t>
            </w:r>
            <w:r>
              <w:t xml:space="preserve">, </w:t>
            </w:r>
            <w:r w:rsidRPr="00AB755F">
              <w:rPr>
                <w:u w:val="single"/>
              </w:rPr>
              <w:t>along the bottom</w:t>
            </w:r>
            <w:r w:rsidRPr="00AB755F">
              <w:t xml:space="preserve"> of the dependency diagram</w:t>
            </w:r>
            <w:r>
              <w:t>s</w:t>
            </w:r>
            <w:r w:rsidRPr="00AB755F">
              <w:t xml:space="preserve">. </w:t>
            </w:r>
          </w:p>
          <w:p w14:paraId="46927189" w14:textId="77777777" w:rsidR="004E1D7E" w:rsidRPr="006A5D55" w:rsidRDefault="004E1D7E" w:rsidP="004E1D7E">
            <w:pPr>
              <w:pStyle w:val="ListParagraph"/>
              <w:numPr>
                <w:ilvl w:val="1"/>
                <w:numId w:val="5"/>
              </w:numPr>
            </w:pPr>
            <w:r w:rsidRPr="002B75EA">
              <w:t xml:space="preserve">These exist </w:t>
            </w:r>
            <w:r>
              <w:t xml:space="preserve">where </w:t>
            </w:r>
            <w:r w:rsidRPr="002B75EA">
              <w:t xml:space="preserve">one or more attributes can be determined by an attribute that is not part of the primary </w:t>
            </w:r>
            <w:r>
              <w:t>key.</w:t>
            </w:r>
          </w:p>
        </w:tc>
      </w:tr>
    </w:tbl>
    <w:p w14:paraId="420371F8" w14:textId="77777777" w:rsidR="004E1D7E" w:rsidRPr="006A5D55" w:rsidRDefault="004E1D7E" w:rsidP="004E1D7E">
      <w:pPr>
        <w:keepNext/>
        <w:keepLines/>
        <w:rPr>
          <w:color w:val="C45911" w:themeColor="accent2" w:themeShade="BF"/>
        </w:rPr>
      </w:pPr>
    </w:p>
    <w:tbl>
      <w:tblPr>
        <w:tblStyle w:val="TableGrid"/>
        <w:tblW w:w="13320" w:type="dxa"/>
        <w:tblInd w:w="1075" w:type="dxa"/>
        <w:tblLook w:val="04A0" w:firstRow="1" w:lastRow="0" w:firstColumn="1" w:lastColumn="0" w:noHBand="0" w:noVBand="1"/>
      </w:tblPr>
      <w:tblGrid>
        <w:gridCol w:w="14028"/>
      </w:tblGrid>
      <w:tr w:rsidR="004E1D7E" w14:paraId="19445799" w14:textId="77777777" w:rsidTr="000230EF">
        <w:tc>
          <w:tcPr>
            <w:tcW w:w="13320" w:type="dxa"/>
            <w:shd w:val="clear" w:color="auto" w:fill="E7E6E6" w:themeFill="background2"/>
          </w:tcPr>
          <w:p w14:paraId="19382085" w14:textId="77777777" w:rsidR="004E1D7E" w:rsidRDefault="004E1D7E" w:rsidP="000230EF">
            <w:pPr>
              <w:jc w:val="center"/>
            </w:pPr>
            <w:r>
              <w:t xml:space="preserve">Dependency Diagram </w:t>
            </w:r>
            <w:r w:rsidRPr="00585466">
              <w:rPr>
                <w:b/>
              </w:rPr>
              <w:t>with all dependencies</w:t>
            </w:r>
            <w:r w:rsidR="006E3DAE" w:rsidRPr="00585466">
              <w:rPr>
                <w:b/>
              </w:rPr>
              <w:t xml:space="preserve"> labeled</w:t>
            </w:r>
            <w:r>
              <w:t xml:space="preserve"> (include all full, partial, transitive, if any)</w:t>
            </w:r>
          </w:p>
        </w:tc>
      </w:tr>
      <w:tr w:rsidR="004E1D7E" w14:paraId="787E7271" w14:textId="77777777" w:rsidTr="000230EF">
        <w:tc>
          <w:tcPr>
            <w:tcW w:w="13320" w:type="dxa"/>
            <w:shd w:val="clear" w:color="auto" w:fill="auto"/>
          </w:tcPr>
          <w:sdt>
            <w:sdtPr>
              <w:rPr>
                <w:rStyle w:val="HomeworkAnswerStyle"/>
              </w:rPr>
              <w:id w:val="-274328098"/>
              <w:placeholder>
                <w:docPart w:val="A7B1EDEA8F10478CADA992B60E3A5ACD"/>
              </w:placeholder>
            </w:sdtPr>
            <w:sdtContent>
              <w:p w14:paraId="6DE154C8" w14:textId="6A57A15B" w:rsidR="004E1D7E" w:rsidRPr="00B61DB2" w:rsidRDefault="00C66DF9" w:rsidP="000230EF">
                <w:pPr>
                  <w:rPr>
                    <w:b/>
                    <w:bCs/>
                    <w:i/>
                    <w:iCs/>
                  </w:rPr>
                </w:pPr>
                <w:r>
                  <w:object w:dxaOrig="25066" w:dyaOrig="4365" w14:anchorId="3B608128">
                    <v:shape id="_x0000_i1028" type="#_x0000_t75" style="width:690.75pt;height:125.25pt" o:ole="">
                      <v:imagedata r:id="rId14" o:title=""/>
                    </v:shape>
                    <o:OLEObject Type="Embed" ProgID="Visio.Drawing.15" ShapeID="_x0000_i1028" DrawAspect="Content" ObjectID="_1769519617" r:id="rId15"/>
                  </w:object>
                </w:r>
              </w:p>
            </w:sdtContent>
          </w:sdt>
        </w:tc>
      </w:tr>
    </w:tbl>
    <w:p w14:paraId="25F94792" w14:textId="77777777" w:rsidR="004E1D7E" w:rsidRDefault="004E1D7E" w:rsidP="004E1D7E"/>
    <w:tbl>
      <w:tblPr>
        <w:tblStyle w:val="TableGrid"/>
        <w:tblW w:w="13320" w:type="dxa"/>
        <w:tblInd w:w="1075" w:type="dxa"/>
        <w:tblLook w:val="04A0" w:firstRow="1" w:lastRow="0" w:firstColumn="1" w:lastColumn="0" w:noHBand="0" w:noVBand="1"/>
      </w:tblPr>
      <w:tblGrid>
        <w:gridCol w:w="13320"/>
      </w:tblGrid>
      <w:tr w:rsidR="004E1D7E" w14:paraId="7118DF95" w14:textId="77777777" w:rsidTr="000230EF">
        <w:tc>
          <w:tcPr>
            <w:tcW w:w="13320" w:type="dxa"/>
            <w:shd w:val="clear" w:color="auto" w:fill="E7E6E6" w:themeFill="background2"/>
          </w:tcPr>
          <w:p w14:paraId="673B82E1" w14:textId="77777777" w:rsidR="004E1D7E" w:rsidRDefault="004E1D7E" w:rsidP="000230EF">
            <w:r>
              <w:t>Relational Schema</w:t>
            </w:r>
          </w:p>
        </w:tc>
      </w:tr>
      <w:tr w:rsidR="004E1D7E" w14:paraId="3B7518F6" w14:textId="77777777" w:rsidTr="000230EF">
        <w:tc>
          <w:tcPr>
            <w:tcW w:w="13320" w:type="dxa"/>
          </w:tcPr>
          <w:sdt>
            <w:sdtPr>
              <w:rPr>
                <w:rStyle w:val="HomeworkAnswerStyle"/>
              </w:rPr>
              <w:id w:val="1985582145"/>
              <w:placeholder>
                <w:docPart w:val="A7B1EDEA8F10478CADA992B60E3A5ACD"/>
              </w:placeholder>
            </w:sdtPr>
            <w:sdtContent>
              <w:p w14:paraId="62463BE8" w14:textId="0628063D" w:rsidR="004E1D7E" w:rsidRDefault="00364CDC" w:rsidP="000230EF">
                <w:r>
                  <w:rPr>
                    <w:rStyle w:val="HomeworkAnswerStyle"/>
                  </w:rPr>
                  <w:t xml:space="preserve">Invoice </w:t>
                </w:r>
                <w:r w:rsidR="00C66DF9">
                  <w:rPr>
                    <w:rStyle w:val="HomeworkAnswerStyle"/>
                  </w:rPr>
                  <w:t>(</w:t>
                </w:r>
                <w:proofErr w:type="spellStart"/>
                <w:r w:rsidR="00C66DF9" w:rsidRPr="00C66DF9">
                  <w:rPr>
                    <w:rStyle w:val="HomeworkAnswerStyle"/>
                    <w:u w:val="single"/>
                  </w:rPr>
                  <w:t>Invoice_Num</w:t>
                </w:r>
                <w:proofErr w:type="spellEnd"/>
                <w:r w:rsidR="00C66DF9" w:rsidRPr="00C66DF9">
                  <w:rPr>
                    <w:rStyle w:val="HomeworkAnswerStyle"/>
                    <w:u w:val="single"/>
                  </w:rPr>
                  <w:t xml:space="preserve">, </w:t>
                </w:r>
                <w:proofErr w:type="spellStart"/>
                <w:r w:rsidR="00C66DF9" w:rsidRPr="00C66DF9">
                  <w:rPr>
                    <w:rStyle w:val="HomeworkAnswerStyle"/>
                    <w:u w:val="single"/>
                  </w:rPr>
                  <w:t>InvLines_LineNum</w:t>
                </w:r>
                <w:proofErr w:type="spellEnd"/>
                <w:r w:rsidR="00C66DF9">
                  <w:rPr>
                    <w:rStyle w:val="HomeworkAnswerStyle"/>
                    <w:u w:val="single"/>
                  </w:rPr>
                  <w:t xml:space="preserve">, </w:t>
                </w:r>
                <w:proofErr w:type="spellStart"/>
                <w:r w:rsidR="00C66DF9" w:rsidRPr="005F051B">
                  <w:rPr>
                    <w:rStyle w:val="HomeworkAnswerStyle"/>
                    <w:b w:val="0"/>
                    <w:bCs/>
                  </w:rPr>
                  <w:t>Invoice_Sale_Date</w:t>
                </w:r>
                <w:proofErr w:type="spellEnd"/>
                <w:r w:rsidR="00C66DF9" w:rsidRPr="005F051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C66DF9" w:rsidRPr="005F051B">
                  <w:rPr>
                    <w:rStyle w:val="HomeworkAnswerStyle"/>
                    <w:b w:val="0"/>
                    <w:bCs/>
                  </w:rPr>
                  <w:t>InvLines_QuantSold</w:t>
                </w:r>
                <w:proofErr w:type="spellEnd"/>
                <w:r w:rsidR="00C66DF9" w:rsidRPr="005F051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C66DF9" w:rsidRPr="005F051B">
                  <w:rPr>
                    <w:rStyle w:val="HomeworkAnswerStyle"/>
                    <w:b w:val="0"/>
                    <w:bCs/>
                  </w:rPr>
                  <w:t>InvLines_Product_ID</w:t>
                </w:r>
                <w:proofErr w:type="spellEnd"/>
                <w:r w:rsidR="00C66DF9" w:rsidRPr="005F051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C66DF9" w:rsidRPr="005F051B">
                  <w:rPr>
                    <w:rStyle w:val="HomeworkAnswerStyle"/>
                    <w:b w:val="0"/>
                    <w:bCs/>
                  </w:rPr>
                  <w:t>InvLines_Product_Description</w:t>
                </w:r>
                <w:proofErr w:type="spellEnd"/>
                <w:r w:rsidR="00C66DF9" w:rsidRPr="005F051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C66DF9" w:rsidRPr="005F051B">
                  <w:rPr>
                    <w:rStyle w:val="HomeworkAnswerStyle"/>
                    <w:b w:val="0"/>
                    <w:bCs/>
                  </w:rPr>
                  <w:t>InvLines_Product_UnitPrice</w:t>
                </w:r>
                <w:proofErr w:type="spellEnd"/>
                <w:r w:rsidR="00C66DF9" w:rsidRPr="005F051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C66DF9" w:rsidRPr="005F051B">
                  <w:rPr>
                    <w:rStyle w:val="HomeworkAnswerStyle"/>
                    <w:b w:val="0"/>
                    <w:bCs/>
                  </w:rPr>
                  <w:t>InvLines_Product_vendor_ID</w:t>
                </w:r>
                <w:proofErr w:type="spellEnd"/>
                <w:r w:rsidR="00C66DF9" w:rsidRPr="005F051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C66DF9" w:rsidRPr="005F051B">
                  <w:rPr>
                    <w:rStyle w:val="HomeworkAnswerStyle"/>
                    <w:b w:val="0"/>
                    <w:bCs/>
                  </w:rPr>
                  <w:t>InvLines_Product_Vendor_Name</w:t>
                </w:r>
                <w:proofErr w:type="spellEnd"/>
                <w:r w:rsidR="00C66DF9">
                  <w:rPr>
                    <w:rStyle w:val="HomeworkAnswerStyle"/>
                    <w:b w:val="0"/>
                    <w:bCs/>
                    <w:u w:val="single"/>
                  </w:rPr>
                  <w:t>)</w:t>
                </w:r>
              </w:p>
            </w:sdtContent>
          </w:sdt>
        </w:tc>
      </w:tr>
    </w:tbl>
    <w:p w14:paraId="164B5B81" w14:textId="77777777" w:rsidR="004E1D7E" w:rsidRDefault="004E1D7E" w:rsidP="004E1D7E"/>
    <w:p w14:paraId="640217F0" w14:textId="77777777" w:rsidR="004E1D7E" w:rsidRDefault="00627C30" w:rsidP="004E1D7E">
      <w:pPr>
        <w:pStyle w:val="ListParagraph"/>
        <w:keepNext/>
        <w:numPr>
          <w:ilvl w:val="1"/>
          <w:numId w:val="3"/>
        </w:numPr>
        <w:ind w:left="1080"/>
      </w:pPr>
      <w:r>
        <w:rPr>
          <w:color w:val="C45911" w:themeColor="accent2" w:themeShade="BF"/>
        </w:rPr>
        <w:lastRenderedPageBreak/>
        <w:t>(</w:t>
      </w:r>
      <w:r w:rsidR="000F462C">
        <w:rPr>
          <w:color w:val="C45911" w:themeColor="accent2" w:themeShade="BF"/>
        </w:rPr>
        <w:t>3</w:t>
      </w:r>
      <w:r>
        <w:rPr>
          <w:color w:val="C45911" w:themeColor="accent2" w:themeShade="BF"/>
        </w:rPr>
        <w:t xml:space="preserve"> pts) </w:t>
      </w:r>
      <w:r w:rsidR="00E24C2C">
        <w:rPr>
          <w:color w:val="C45911" w:themeColor="accent2" w:themeShade="BF"/>
        </w:rPr>
        <w:t xml:space="preserve">Using Visio redraw the dependency diagrams with all </w:t>
      </w:r>
      <w:r w:rsidR="004E1D7E" w:rsidRPr="002B75EA">
        <w:rPr>
          <w:b/>
          <w:bCs/>
          <w:color w:val="C45911" w:themeColor="accent2" w:themeShade="BF"/>
          <w:u w:val="single"/>
        </w:rPr>
        <w:t>partial dependencies</w:t>
      </w:r>
      <w:r w:rsidR="004E1D7E" w:rsidRPr="002B75EA">
        <w:rPr>
          <w:color w:val="C45911" w:themeColor="accent2" w:themeShade="BF"/>
        </w:rPr>
        <w:t xml:space="preserve"> </w:t>
      </w:r>
      <w:r w:rsidR="00E24C2C">
        <w:rPr>
          <w:color w:val="C45911" w:themeColor="accent2" w:themeShade="BF"/>
        </w:rPr>
        <w:t>removed so they are in</w:t>
      </w:r>
      <w:r>
        <w:rPr>
          <w:color w:val="C45911" w:themeColor="accent2" w:themeShade="BF"/>
        </w:rPr>
        <w:t xml:space="preserve"> at least 2NF (but </w:t>
      </w:r>
      <w:r w:rsidR="004E1D7E" w:rsidRPr="002B75EA">
        <w:rPr>
          <w:color w:val="C45911" w:themeColor="accent2" w:themeShade="BF"/>
        </w:rPr>
        <w:t>still</w:t>
      </w:r>
      <w:r>
        <w:rPr>
          <w:color w:val="C45911" w:themeColor="accent2" w:themeShade="BF"/>
        </w:rPr>
        <w:t xml:space="preserve"> </w:t>
      </w:r>
      <w:r w:rsidR="004E1D7E" w:rsidRPr="002B75EA">
        <w:rPr>
          <w:color w:val="C45911" w:themeColor="accent2" w:themeShade="BF"/>
        </w:rPr>
        <w:t>includ</w:t>
      </w:r>
      <w:r>
        <w:rPr>
          <w:color w:val="C45911" w:themeColor="accent2" w:themeShade="BF"/>
        </w:rPr>
        <w:t>ing any</w:t>
      </w:r>
      <w:r w:rsidR="004E1D7E" w:rsidRPr="002B75EA">
        <w:rPr>
          <w:color w:val="C45911" w:themeColor="accent2" w:themeShade="BF"/>
        </w:rPr>
        <w:t xml:space="preserve"> remaining transitive dependencies)</w:t>
      </w:r>
      <w:r>
        <w:rPr>
          <w:color w:val="C45911" w:themeColor="accent2" w:themeShade="BF"/>
        </w:rPr>
        <w:t>.</w:t>
      </w:r>
      <w:r w:rsidR="004E1D7E" w:rsidRPr="002B75EA">
        <w:rPr>
          <w:color w:val="C45911" w:themeColor="accent2" w:themeShade="BF"/>
        </w:rPr>
        <w:t xml:space="preserve"> </w:t>
      </w:r>
      <w:r w:rsidR="00E24C2C">
        <w:rPr>
          <w:color w:val="C45911" w:themeColor="accent2" w:themeShade="BF"/>
        </w:rPr>
        <w:t xml:space="preserve">Paste the redrawn image below.  Next, 1) </w:t>
      </w:r>
      <w:r w:rsidR="00E24C2C">
        <w:rPr>
          <w:color w:val="C45911" w:themeColor="accent2" w:themeShade="BF"/>
          <w:u w:val="single"/>
        </w:rPr>
        <w:t>id</w:t>
      </w:r>
      <w:r w:rsidR="004E1D7E" w:rsidRPr="002B75EA">
        <w:rPr>
          <w:color w:val="C45911" w:themeColor="accent2" w:themeShade="BF"/>
          <w:u w:val="single"/>
        </w:rPr>
        <w:t>entify the normal forms for each</w:t>
      </w:r>
      <w:r w:rsidR="004E1D7E" w:rsidRPr="002B75EA">
        <w:rPr>
          <w:color w:val="C45911" w:themeColor="accent2" w:themeShade="BF"/>
        </w:rPr>
        <w:t xml:space="preserve"> table structure created and 2) write the new resulting </w:t>
      </w:r>
      <w:r w:rsidR="004E1D7E" w:rsidRPr="002B75EA">
        <w:rPr>
          <w:color w:val="C45911" w:themeColor="accent2" w:themeShade="BF"/>
          <w:u w:val="single"/>
        </w:rPr>
        <w:t>relational schemas</w:t>
      </w:r>
      <w:r w:rsidR="00E24C2C">
        <w:rPr>
          <w:color w:val="C45911" w:themeColor="accent2" w:themeShade="BF"/>
          <w:u w:val="single"/>
        </w:rPr>
        <w:t>.</w:t>
      </w:r>
      <w:r w:rsidR="00E24C2C">
        <w:rPr>
          <w:color w:val="C45911" w:themeColor="accent2" w:themeShade="BF"/>
        </w:rPr>
        <w:t xml:space="preserve"> Record your respond below</w:t>
      </w:r>
      <w:r w:rsidR="004E1D7E">
        <w:t>.</w:t>
      </w:r>
    </w:p>
    <w:tbl>
      <w:tblPr>
        <w:tblStyle w:val="TableGrid"/>
        <w:tblW w:w="13320" w:type="dxa"/>
        <w:tblInd w:w="1075" w:type="dxa"/>
        <w:tblLook w:val="04A0" w:firstRow="1" w:lastRow="0" w:firstColumn="1" w:lastColumn="0" w:noHBand="0" w:noVBand="1"/>
      </w:tblPr>
      <w:tblGrid>
        <w:gridCol w:w="13918"/>
      </w:tblGrid>
      <w:tr w:rsidR="004E1D7E" w14:paraId="75D06A4E" w14:textId="77777777" w:rsidTr="000230EF">
        <w:tc>
          <w:tcPr>
            <w:tcW w:w="13320" w:type="dxa"/>
            <w:shd w:val="clear" w:color="auto" w:fill="E7E6E6" w:themeFill="background2"/>
          </w:tcPr>
          <w:p w14:paraId="3F5D353E" w14:textId="77777777" w:rsidR="004E1D7E" w:rsidRDefault="004E1D7E" w:rsidP="000230EF">
            <w:pPr>
              <w:keepNext/>
              <w:jc w:val="center"/>
            </w:pPr>
            <w:r>
              <w:t>Dependency Diagram with all dependencies (include all full</w:t>
            </w:r>
            <w:r w:rsidR="00627C30">
              <w:t xml:space="preserve"> and</w:t>
            </w:r>
            <w:r>
              <w:t xml:space="preserve"> transitive, if any)</w:t>
            </w:r>
          </w:p>
        </w:tc>
      </w:tr>
      <w:tr w:rsidR="004E1D7E" w14:paraId="10D418AE" w14:textId="77777777" w:rsidTr="000230EF">
        <w:tc>
          <w:tcPr>
            <w:tcW w:w="13320" w:type="dxa"/>
            <w:shd w:val="clear" w:color="auto" w:fill="auto"/>
          </w:tcPr>
          <w:sdt>
            <w:sdtPr>
              <w:rPr>
                <w:rStyle w:val="HomeworkAnswerStyle"/>
              </w:rPr>
              <w:id w:val="-336385924"/>
              <w:placeholder>
                <w:docPart w:val="A771694D0BE04069B7AF41FC38D68231"/>
              </w:placeholder>
            </w:sdtPr>
            <w:sdtContent>
              <w:p w14:paraId="578B29EC" w14:textId="4361B812" w:rsidR="004E1D7E" w:rsidRPr="00B61DB2" w:rsidRDefault="00364CDC" w:rsidP="000230EF">
                <w:pPr>
                  <w:keepNext/>
                  <w:rPr>
                    <w:b/>
                    <w:bCs/>
                    <w:i/>
                    <w:iCs/>
                  </w:rPr>
                </w:pPr>
                <w:r>
                  <w:object w:dxaOrig="21015" w:dyaOrig="7065" w14:anchorId="567BE383">
                    <v:shape id="_x0000_i1029" type="#_x0000_t75" style="width:684.75pt;height:242.25pt" o:ole="">
                      <v:imagedata r:id="rId16" o:title=""/>
                    </v:shape>
                    <o:OLEObject Type="Embed" ProgID="Visio.Drawing.15" ShapeID="_x0000_i1029" DrawAspect="Content" ObjectID="_1769519618" r:id="rId17"/>
                  </w:object>
                </w:r>
              </w:p>
            </w:sdtContent>
          </w:sdt>
        </w:tc>
      </w:tr>
    </w:tbl>
    <w:p w14:paraId="33C38BCD" w14:textId="77777777" w:rsidR="004E1D7E" w:rsidRDefault="004E1D7E" w:rsidP="004E1D7E">
      <w:pPr>
        <w:keepNext/>
      </w:pPr>
    </w:p>
    <w:tbl>
      <w:tblPr>
        <w:tblStyle w:val="TableGrid"/>
        <w:tblW w:w="13320" w:type="dxa"/>
        <w:tblInd w:w="1075" w:type="dxa"/>
        <w:tblLook w:val="04A0" w:firstRow="1" w:lastRow="0" w:firstColumn="1" w:lastColumn="0" w:noHBand="0" w:noVBand="1"/>
      </w:tblPr>
      <w:tblGrid>
        <w:gridCol w:w="13320"/>
      </w:tblGrid>
      <w:tr w:rsidR="004E1D7E" w14:paraId="264D57EE" w14:textId="77777777" w:rsidTr="000230EF">
        <w:tc>
          <w:tcPr>
            <w:tcW w:w="13320" w:type="dxa"/>
            <w:shd w:val="clear" w:color="auto" w:fill="E7E6E6" w:themeFill="background2"/>
          </w:tcPr>
          <w:p w14:paraId="6FD700FA" w14:textId="77777777" w:rsidR="004E1D7E" w:rsidRDefault="004E1D7E" w:rsidP="000230EF">
            <w:pPr>
              <w:keepNext/>
            </w:pPr>
            <w:r>
              <w:t>Relational Schema</w:t>
            </w:r>
          </w:p>
        </w:tc>
      </w:tr>
      <w:tr w:rsidR="004E1D7E" w14:paraId="40DAC5F6" w14:textId="77777777" w:rsidTr="000230EF">
        <w:tc>
          <w:tcPr>
            <w:tcW w:w="13320" w:type="dxa"/>
          </w:tcPr>
          <w:p w14:paraId="02F962F8" w14:textId="77777777" w:rsidR="004E1D7E" w:rsidRDefault="00364CDC" w:rsidP="000230EF">
            <w:pPr>
              <w:keepNext/>
              <w:rPr>
                <w:rStyle w:val="HomeworkAnswerStyle"/>
                <w:b w:val="0"/>
                <w:bCs/>
              </w:rPr>
            </w:pPr>
            <w:proofErr w:type="gramStart"/>
            <w:r>
              <w:rPr>
                <w:rStyle w:val="HomeworkAnswerStyle"/>
              </w:rPr>
              <w:t>Invoice(</w:t>
            </w:r>
            <w:proofErr w:type="spellStart"/>
            <w:proofErr w:type="gramEnd"/>
            <w:r w:rsidRPr="00364CDC">
              <w:rPr>
                <w:rStyle w:val="HomeworkAnswerStyle"/>
                <w:u w:val="single"/>
              </w:rPr>
              <w:t>Invoice_Num</w:t>
            </w:r>
            <w:proofErr w:type="spellEnd"/>
            <w:r>
              <w:rPr>
                <w:rStyle w:val="HomeworkAnswerStyle"/>
              </w:rPr>
              <w:t xml:space="preserve">, </w:t>
            </w:r>
            <w:proofErr w:type="spellStart"/>
            <w:r>
              <w:rPr>
                <w:rStyle w:val="HomeworkAnswerStyle"/>
                <w:b w:val="0"/>
                <w:bCs/>
              </w:rPr>
              <w:t>Invoice_Sale</w:t>
            </w:r>
            <w:r w:rsidR="00BF4BCD">
              <w:rPr>
                <w:rStyle w:val="HomeworkAnswerStyle"/>
                <w:b w:val="0"/>
                <w:bCs/>
              </w:rPr>
              <w:t>_Date</w:t>
            </w:r>
            <w:proofErr w:type="spellEnd"/>
            <w:r w:rsidR="00BF4BCD">
              <w:rPr>
                <w:rStyle w:val="HomeworkAnswerStyle"/>
                <w:b w:val="0"/>
                <w:bCs/>
              </w:rPr>
              <w:t>)</w:t>
            </w:r>
          </w:p>
          <w:sdt>
            <w:sdtPr>
              <w:rPr>
                <w:rStyle w:val="HomeworkAnswerStyle"/>
              </w:rPr>
              <w:id w:val="-573200562"/>
              <w:placeholder>
                <w:docPart w:val="41A75C5CC1584CB6BBA30F8580D91233"/>
              </w:placeholder>
            </w:sdtPr>
            <w:sdtContent>
              <w:p w14:paraId="00330887" w14:textId="361780BC" w:rsidR="00BF4BCD" w:rsidRPr="00BF4BCD" w:rsidRDefault="00BF4BCD" w:rsidP="00BF4BCD">
                <w:pPr>
                  <w:rPr>
                    <w:rFonts w:ascii="Calibri" w:hAnsi="Calibri"/>
                    <w:b/>
                    <w:i/>
                    <w:color w:val="BF8F00" w:themeColor="accent4" w:themeShade="BF"/>
                  </w:rPr>
                </w:pPr>
                <w:proofErr w:type="spellStart"/>
                <w:proofErr w:type="gramStart"/>
                <w:r>
                  <w:rPr>
                    <w:rStyle w:val="HomeworkAnswerStyle"/>
                  </w:rPr>
                  <w:t>InvLines</w:t>
                </w:r>
                <w:proofErr w:type="spellEnd"/>
                <w:r>
                  <w:rPr>
                    <w:rStyle w:val="HomeworkAnswerStyle"/>
                  </w:rPr>
                  <w:t>(</w:t>
                </w:r>
                <w:proofErr w:type="spellStart"/>
                <w:proofErr w:type="gramEnd"/>
                <w:r w:rsidRPr="00BF4BCD">
                  <w:rPr>
                    <w:rStyle w:val="HomeworkAnswerStyle"/>
                    <w:u w:val="single"/>
                  </w:rPr>
                  <w:t>InvLines_Num</w:t>
                </w:r>
                <w:proofErr w:type="spellEnd"/>
                <w:r>
                  <w:rPr>
                    <w:rStyle w:val="HomeworkAnswerStyle"/>
                    <w:u w:val="single"/>
                  </w:rPr>
                  <w:t>,</w:t>
                </w:r>
                <w:r w:rsidRPr="00E7230B">
                  <w:rPr>
                    <w:rStyle w:val="HomeworkAnswerStyle"/>
                  </w:rPr>
                  <w:t xml:space="preserve"> </w:t>
                </w:r>
                <w:proofErr w:type="spellStart"/>
                <w:r w:rsidRPr="00E7230B">
                  <w:rPr>
                    <w:rStyle w:val="HomeworkAnswerStyle"/>
                    <w:b w:val="0"/>
                    <w:bCs/>
                  </w:rPr>
                  <w:t>InvLines_QuantSold</w:t>
                </w:r>
                <w:proofErr w:type="spellEnd"/>
                <w:r w:rsidRPr="00E7230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Pr="00E7230B">
                  <w:rPr>
                    <w:rStyle w:val="HomeworkAnswerStyle"/>
                    <w:b w:val="0"/>
                    <w:bCs/>
                  </w:rPr>
                  <w:t>InvLines_Product_ID</w:t>
                </w:r>
                <w:proofErr w:type="spellEnd"/>
                <w:r w:rsidRPr="00E7230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Pr="00E7230B">
                  <w:rPr>
                    <w:rStyle w:val="HomeworkAnswerStyle"/>
                    <w:b w:val="0"/>
                    <w:bCs/>
                  </w:rPr>
                  <w:t>InvLines_Product_Description</w:t>
                </w:r>
                <w:proofErr w:type="spellEnd"/>
                <w:r w:rsidRPr="00E7230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Pr="00E7230B">
                  <w:rPr>
                    <w:rStyle w:val="HomeworkAnswerStyle"/>
                    <w:b w:val="0"/>
                    <w:bCs/>
                  </w:rPr>
                  <w:t>InvLines_Product_UnitPrice</w:t>
                </w:r>
                <w:proofErr w:type="spellEnd"/>
                <w:r w:rsidRPr="00E7230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Pr="00E7230B">
                  <w:rPr>
                    <w:rStyle w:val="HomeworkAnswerStyle"/>
                    <w:b w:val="0"/>
                    <w:bCs/>
                  </w:rPr>
                  <w:t>InvLines_Product_vendor_ID</w:t>
                </w:r>
                <w:proofErr w:type="spellEnd"/>
                <w:r w:rsidRPr="00E7230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Pr="00E7230B">
                  <w:rPr>
                    <w:rStyle w:val="HomeworkAnswerStyle"/>
                    <w:b w:val="0"/>
                    <w:bCs/>
                  </w:rPr>
                  <w:t>InvLines_Product_Vendor_Name</w:t>
                </w:r>
                <w:proofErr w:type="spellEnd"/>
                <w:r>
                  <w:rPr>
                    <w:rStyle w:val="HomeworkAnswerStyle"/>
                    <w:b w:val="0"/>
                    <w:bCs/>
                    <w:u w:val="single"/>
                  </w:rPr>
                  <w:t>)</w:t>
                </w:r>
              </w:p>
            </w:sdtContent>
          </w:sdt>
        </w:tc>
      </w:tr>
    </w:tbl>
    <w:p w14:paraId="23E93A93" w14:textId="77777777" w:rsidR="004E1D7E" w:rsidRDefault="004E1D7E" w:rsidP="004E1D7E">
      <w:pPr>
        <w:keepNext/>
      </w:pPr>
    </w:p>
    <w:p w14:paraId="4578D0D9" w14:textId="77777777" w:rsidR="004E1D7E" w:rsidRPr="00B61DB2" w:rsidRDefault="00627C30" w:rsidP="004E1D7E">
      <w:pPr>
        <w:pStyle w:val="ListParagraph"/>
        <w:numPr>
          <w:ilvl w:val="1"/>
          <w:numId w:val="3"/>
        </w:numPr>
        <w:ind w:left="1080"/>
      </w:pPr>
      <w:r>
        <w:rPr>
          <w:color w:val="C45911" w:themeColor="accent2" w:themeShade="BF"/>
        </w:rPr>
        <w:t>(</w:t>
      </w:r>
      <w:r w:rsidR="000F462C">
        <w:rPr>
          <w:color w:val="C45911" w:themeColor="accent2" w:themeShade="BF"/>
        </w:rPr>
        <w:t>3</w:t>
      </w:r>
      <w:r>
        <w:rPr>
          <w:color w:val="C45911" w:themeColor="accent2" w:themeShade="BF"/>
        </w:rPr>
        <w:t xml:space="preserve"> pts) </w:t>
      </w:r>
      <w:r w:rsidR="00E24C2C">
        <w:rPr>
          <w:color w:val="C45911" w:themeColor="accent2" w:themeShade="BF"/>
        </w:rPr>
        <w:t xml:space="preserve">Using Visio redraw the dependency diagrams with </w:t>
      </w:r>
      <w:r w:rsidR="004E1D7E" w:rsidRPr="002B75EA">
        <w:rPr>
          <w:color w:val="C45911" w:themeColor="accent2" w:themeShade="BF"/>
        </w:rPr>
        <w:t xml:space="preserve">all </w:t>
      </w:r>
      <w:r w:rsidR="004E1D7E" w:rsidRPr="002B75EA">
        <w:rPr>
          <w:b/>
          <w:bCs/>
          <w:color w:val="C45911" w:themeColor="accent2" w:themeShade="BF"/>
          <w:u w:val="single"/>
        </w:rPr>
        <w:t>transitive dependencies</w:t>
      </w:r>
      <w:r w:rsidR="004E1D7E" w:rsidRPr="002B75EA">
        <w:rPr>
          <w:color w:val="C45911" w:themeColor="accent2" w:themeShade="BF"/>
        </w:rPr>
        <w:t xml:space="preserve"> </w:t>
      </w:r>
      <w:r w:rsidR="00E24C2C">
        <w:rPr>
          <w:color w:val="C45911" w:themeColor="accent2" w:themeShade="BF"/>
        </w:rPr>
        <w:t xml:space="preserve">removed so they are in at least 3NF.  Paste the redrawn image below.  Next, </w:t>
      </w:r>
      <w:r w:rsidR="004E1D7E" w:rsidRPr="002B75EA">
        <w:rPr>
          <w:color w:val="C45911" w:themeColor="accent2" w:themeShade="BF"/>
        </w:rPr>
        <w:t xml:space="preserve">1) </w:t>
      </w:r>
      <w:r w:rsidR="00E24C2C">
        <w:rPr>
          <w:color w:val="C45911" w:themeColor="accent2" w:themeShade="BF"/>
          <w:u w:val="single"/>
        </w:rPr>
        <w:t>id</w:t>
      </w:r>
      <w:r w:rsidR="00E24C2C" w:rsidRPr="002B75EA">
        <w:rPr>
          <w:color w:val="C45911" w:themeColor="accent2" w:themeShade="BF"/>
          <w:u w:val="single"/>
        </w:rPr>
        <w:t>entify the normal forms for each</w:t>
      </w:r>
      <w:r w:rsidR="00E24C2C" w:rsidRPr="002B75EA">
        <w:rPr>
          <w:color w:val="C45911" w:themeColor="accent2" w:themeShade="BF"/>
        </w:rPr>
        <w:t xml:space="preserve"> table structure created and 2) write the new resulting </w:t>
      </w:r>
      <w:r w:rsidR="00E24C2C" w:rsidRPr="002B75EA">
        <w:rPr>
          <w:color w:val="C45911" w:themeColor="accent2" w:themeShade="BF"/>
          <w:u w:val="single"/>
        </w:rPr>
        <w:t>relational schemas</w:t>
      </w:r>
      <w:r w:rsidR="00E24C2C">
        <w:rPr>
          <w:color w:val="C45911" w:themeColor="accent2" w:themeShade="BF"/>
          <w:u w:val="single"/>
        </w:rPr>
        <w:t>.</w:t>
      </w:r>
      <w:r w:rsidR="00E24C2C">
        <w:rPr>
          <w:color w:val="C45911" w:themeColor="accent2" w:themeShade="BF"/>
        </w:rPr>
        <w:t xml:space="preserve"> Record your respond below</w:t>
      </w:r>
      <w:r w:rsidR="00E24C2C">
        <w:t>.</w:t>
      </w:r>
    </w:p>
    <w:tbl>
      <w:tblPr>
        <w:tblStyle w:val="TableGrid"/>
        <w:tblW w:w="13320" w:type="dxa"/>
        <w:tblInd w:w="1075" w:type="dxa"/>
        <w:tblLook w:val="04A0" w:firstRow="1" w:lastRow="0" w:firstColumn="1" w:lastColumn="0" w:noHBand="0" w:noVBand="1"/>
      </w:tblPr>
      <w:tblGrid>
        <w:gridCol w:w="13911"/>
      </w:tblGrid>
      <w:tr w:rsidR="004E1D7E" w14:paraId="266272BE" w14:textId="77777777" w:rsidTr="000230EF">
        <w:tc>
          <w:tcPr>
            <w:tcW w:w="13320" w:type="dxa"/>
            <w:shd w:val="clear" w:color="auto" w:fill="E7E6E6" w:themeFill="background2"/>
          </w:tcPr>
          <w:p w14:paraId="46F0FE8E" w14:textId="77777777" w:rsidR="004E1D7E" w:rsidRDefault="004E1D7E" w:rsidP="000230EF">
            <w:pPr>
              <w:jc w:val="center"/>
            </w:pPr>
            <w:r>
              <w:t>Dependency Diagram with all dependencies (include all full, partial, transitive, if any)</w:t>
            </w:r>
          </w:p>
        </w:tc>
      </w:tr>
      <w:tr w:rsidR="004E1D7E" w14:paraId="764EAFF1" w14:textId="77777777" w:rsidTr="000230EF">
        <w:tc>
          <w:tcPr>
            <w:tcW w:w="13320" w:type="dxa"/>
            <w:shd w:val="clear" w:color="auto" w:fill="auto"/>
          </w:tcPr>
          <w:sdt>
            <w:sdtPr>
              <w:rPr>
                <w:rStyle w:val="HomeworkAnswerStyle"/>
              </w:rPr>
              <w:id w:val="-419099036"/>
              <w:placeholder>
                <w:docPart w:val="A30BAF2A08404122BFEF2669B72E5F3C"/>
              </w:placeholder>
            </w:sdtPr>
            <w:sdtContent>
              <w:p w14:paraId="29D89EBE" w14:textId="1142E343" w:rsidR="004E1D7E" w:rsidRPr="00B61DB2" w:rsidRDefault="00BF4BCD" w:rsidP="000230EF">
                <w:pPr>
                  <w:rPr>
                    <w:b/>
                    <w:bCs/>
                    <w:i/>
                    <w:iCs/>
                  </w:rPr>
                </w:pPr>
                <w:r>
                  <w:object w:dxaOrig="15615" w:dyaOrig="5535" w14:anchorId="5BDE98DC">
                    <v:shape id="_x0000_i1030" type="#_x0000_t75" style="width:684.75pt;height:255pt" o:ole="">
                      <v:imagedata r:id="rId18" o:title=""/>
                    </v:shape>
                    <o:OLEObject Type="Embed" ProgID="Visio.Drawing.15" ShapeID="_x0000_i1030" DrawAspect="Content" ObjectID="_1769519619" r:id="rId19"/>
                  </w:object>
                </w:r>
              </w:p>
            </w:sdtContent>
          </w:sdt>
        </w:tc>
      </w:tr>
    </w:tbl>
    <w:p w14:paraId="43C0B759" w14:textId="77777777" w:rsidR="004E1D7E" w:rsidRDefault="004E1D7E" w:rsidP="004E1D7E"/>
    <w:tbl>
      <w:tblPr>
        <w:tblStyle w:val="TableGrid"/>
        <w:tblW w:w="13320" w:type="dxa"/>
        <w:tblInd w:w="1075" w:type="dxa"/>
        <w:tblLook w:val="04A0" w:firstRow="1" w:lastRow="0" w:firstColumn="1" w:lastColumn="0" w:noHBand="0" w:noVBand="1"/>
      </w:tblPr>
      <w:tblGrid>
        <w:gridCol w:w="13320"/>
      </w:tblGrid>
      <w:tr w:rsidR="004E1D7E" w14:paraId="57D417A8" w14:textId="77777777" w:rsidTr="000230EF">
        <w:tc>
          <w:tcPr>
            <w:tcW w:w="13320" w:type="dxa"/>
            <w:shd w:val="clear" w:color="auto" w:fill="E7E6E6" w:themeFill="background2"/>
          </w:tcPr>
          <w:p w14:paraId="5346A27B" w14:textId="77777777" w:rsidR="004E1D7E" w:rsidRDefault="004E1D7E" w:rsidP="000230EF">
            <w:r>
              <w:t>Relational Schema</w:t>
            </w:r>
          </w:p>
        </w:tc>
      </w:tr>
      <w:tr w:rsidR="004E1D7E" w14:paraId="52F89BF0" w14:textId="77777777" w:rsidTr="000230EF">
        <w:tc>
          <w:tcPr>
            <w:tcW w:w="13320" w:type="dxa"/>
          </w:tcPr>
          <w:sdt>
            <w:sdtPr>
              <w:rPr>
                <w:rStyle w:val="HomeworkAnswerStyle"/>
              </w:rPr>
              <w:id w:val="1778523633"/>
              <w:placeholder>
                <w:docPart w:val="A30BAF2A08404122BFEF2669B72E5F3C"/>
              </w:placeholder>
            </w:sdtPr>
            <w:sdtContent>
              <w:p w14:paraId="433F8B24" w14:textId="052EB674" w:rsidR="00E7230B" w:rsidRPr="00E7230B" w:rsidRDefault="00E7230B" w:rsidP="00E7230B">
                <w:pPr>
                  <w:keepNext/>
                  <w:rPr>
                    <w:rStyle w:val="HomeworkAnswerStyle"/>
                    <w:b w:val="0"/>
                    <w:bCs/>
                  </w:rPr>
                </w:pPr>
                <w:proofErr w:type="gramStart"/>
                <w:r>
                  <w:rPr>
                    <w:rStyle w:val="HomeworkAnswerStyle"/>
                  </w:rPr>
                  <w:t>Invoice(</w:t>
                </w:r>
                <w:proofErr w:type="spellStart"/>
                <w:proofErr w:type="gramEnd"/>
                <w:r w:rsidRPr="00364CDC">
                  <w:rPr>
                    <w:rStyle w:val="HomeworkAnswerStyle"/>
                    <w:u w:val="single"/>
                  </w:rPr>
                  <w:t>Invoice_Num</w:t>
                </w:r>
                <w:proofErr w:type="spellEnd"/>
                <w:r>
                  <w:rPr>
                    <w:rStyle w:val="HomeworkAnswerStyle"/>
                  </w:rPr>
                  <w:t xml:space="preserve">, </w:t>
                </w:r>
                <w:proofErr w:type="spellStart"/>
                <w:r>
                  <w:rPr>
                    <w:rStyle w:val="HomeworkAnswerStyle"/>
                    <w:b w:val="0"/>
                    <w:bCs/>
                  </w:rPr>
                  <w:t>Invoice_Sale_Date</w:t>
                </w:r>
                <w:proofErr w:type="spellEnd"/>
                <w:r>
                  <w:rPr>
                    <w:rStyle w:val="HomeworkAnswerStyle"/>
                    <w:b w:val="0"/>
                    <w:bCs/>
                  </w:rPr>
                  <w:t>)</w:t>
                </w:r>
              </w:p>
              <w:p w14:paraId="370FD39F" w14:textId="1DC254E5" w:rsidR="00E7230B" w:rsidRDefault="00BF4BCD" w:rsidP="000230EF">
                <w:pPr>
                  <w:rPr>
                    <w:rStyle w:val="HomeworkAnswerStyle"/>
                    <w:b w:val="0"/>
                    <w:bCs/>
                    <w:u w:val="single"/>
                  </w:rPr>
                </w:pPr>
                <w:proofErr w:type="spellStart"/>
                <w:proofErr w:type="gramStart"/>
                <w:r>
                  <w:rPr>
                    <w:rStyle w:val="HomeworkAnswerStyle"/>
                  </w:rPr>
                  <w:t>InvLines</w:t>
                </w:r>
                <w:proofErr w:type="spellEnd"/>
                <w:r>
                  <w:rPr>
                    <w:rStyle w:val="HomeworkAnswerStyle"/>
                  </w:rPr>
                  <w:t>(</w:t>
                </w:r>
                <w:proofErr w:type="spellStart"/>
                <w:proofErr w:type="gramEnd"/>
                <w:r w:rsidRPr="00BF4BCD">
                  <w:rPr>
                    <w:rStyle w:val="HomeworkAnswerStyle"/>
                    <w:u w:val="single"/>
                  </w:rPr>
                  <w:t>InvLines_Num</w:t>
                </w:r>
                <w:proofErr w:type="spellEnd"/>
                <w:r>
                  <w:rPr>
                    <w:rStyle w:val="HomeworkAnswerStyle"/>
                    <w:u w:val="single"/>
                  </w:rPr>
                  <w:t xml:space="preserve">, </w:t>
                </w:r>
                <w:proofErr w:type="spellStart"/>
                <w:r>
                  <w:rPr>
                    <w:rStyle w:val="HomeworkAnswerStyle"/>
                    <w:b w:val="0"/>
                    <w:bCs/>
                    <w:u w:val="single"/>
                  </w:rPr>
                  <w:t>InvLines_QuantSold</w:t>
                </w:r>
                <w:proofErr w:type="spellEnd"/>
                <w:r w:rsidR="00E7230B">
                  <w:rPr>
                    <w:rStyle w:val="HomeworkAnswerStyle"/>
                    <w:b w:val="0"/>
                    <w:bCs/>
                    <w:u w:val="single"/>
                  </w:rPr>
                  <w:t>)</w:t>
                </w:r>
              </w:p>
              <w:p w14:paraId="062CBC09" w14:textId="77777777" w:rsidR="00E7230B" w:rsidRDefault="00E7230B" w:rsidP="000230EF">
                <w:pPr>
                  <w:rPr>
                    <w:rStyle w:val="HomeworkAnswerStyle"/>
                    <w:b w:val="0"/>
                    <w:bCs/>
                  </w:rPr>
                </w:pPr>
                <w:proofErr w:type="spellStart"/>
                <w:proofErr w:type="gramStart"/>
                <w:r>
                  <w:rPr>
                    <w:rStyle w:val="HomeworkAnswerStyle"/>
                    <w:b w:val="0"/>
                    <w:bCs/>
                    <w:u w:val="single"/>
                  </w:rPr>
                  <w:t>InvLinesProduct</w:t>
                </w:r>
                <w:proofErr w:type="spellEnd"/>
                <w:r>
                  <w:rPr>
                    <w:rStyle w:val="HomeworkAnswerStyle"/>
                    <w:b w:val="0"/>
                    <w:bCs/>
                    <w:u w:val="single"/>
                  </w:rPr>
                  <w:t>(</w:t>
                </w:r>
                <w:proofErr w:type="spellStart"/>
                <w:proofErr w:type="gramEnd"/>
                <w:r w:rsidR="00BF4BCD" w:rsidRPr="00E7230B">
                  <w:rPr>
                    <w:rStyle w:val="HomeworkAnswerStyle"/>
                    <w:u w:val="single"/>
                  </w:rPr>
                  <w:t>InvLines_Product_ID</w:t>
                </w:r>
                <w:proofErr w:type="spellEnd"/>
                <w:r w:rsidR="00BF4BCD">
                  <w:rPr>
                    <w:rStyle w:val="HomeworkAnswerStyle"/>
                    <w:b w:val="0"/>
                    <w:bCs/>
                    <w:u w:val="single"/>
                  </w:rPr>
                  <w:t xml:space="preserve">, </w:t>
                </w:r>
                <w:proofErr w:type="spellStart"/>
                <w:r w:rsidR="00BF4BCD" w:rsidRPr="00E7230B">
                  <w:rPr>
                    <w:rStyle w:val="HomeworkAnswerStyle"/>
                    <w:b w:val="0"/>
                    <w:bCs/>
                  </w:rPr>
                  <w:t>InvLines_Product_Description</w:t>
                </w:r>
                <w:proofErr w:type="spellEnd"/>
                <w:r w:rsidR="00BF4BCD" w:rsidRPr="00E7230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BF4BCD" w:rsidRPr="00E7230B">
                  <w:rPr>
                    <w:rStyle w:val="HomeworkAnswerStyle"/>
                    <w:b w:val="0"/>
                    <w:bCs/>
                  </w:rPr>
                  <w:t>InvLines_Product_UnitPrice</w:t>
                </w:r>
                <w:proofErr w:type="spellEnd"/>
                <w:r>
                  <w:rPr>
                    <w:rStyle w:val="HomeworkAnswerStyle"/>
                    <w:b w:val="0"/>
                    <w:bCs/>
                  </w:rPr>
                  <w:t xml:space="preserve">) </w:t>
                </w:r>
              </w:p>
              <w:p w14:paraId="7E9C731A" w14:textId="341E4BB5" w:rsidR="004E1D7E" w:rsidRDefault="00E7230B" w:rsidP="000230EF">
                <w:proofErr w:type="spellStart"/>
                <w:r>
                  <w:rPr>
                    <w:rStyle w:val="HomeworkAnswerStyle"/>
                    <w:b w:val="0"/>
                    <w:bCs/>
                  </w:rPr>
                  <w:t>InvLines_Product_</w:t>
                </w:r>
                <w:proofErr w:type="gramStart"/>
                <w:r>
                  <w:rPr>
                    <w:rStyle w:val="HomeworkAnswerStyle"/>
                    <w:b w:val="0"/>
                    <w:bCs/>
                  </w:rPr>
                  <w:t>Vendor</w:t>
                </w:r>
                <w:proofErr w:type="spellEnd"/>
                <w:r>
                  <w:rPr>
                    <w:rStyle w:val="HomeworkAnswerStyle"/>
                    <w:b w:val="0"/>
                    <w:bCs/>
                  </w:rPr>
                  <w:t>(</w:t>
                </w:r>
                <w:proofErr w:type="spellStart"/>
                <w:proofErr w:type="gramEnd"/>
                <w:r w:rsidR="00BF4BCD" w:rsidRPr="00E7230B">
                  <w:rPr>
                    <w:rStyle w:val="HomeworkAnswerStyle"/>
                    <w:u w:val="single"/>
                  </w:rPr>
                  <w:t>InvLines_Product_vendor_ID</w:t>
                </w:r>
                <w:proofErr w:type="spellEnd"/>
                <w:r w:rsidR="00BF4BCD" w:rsidRPr="00E7230B">
                  <w:rPr>
                    <w:rStyle w:val="HomeworkAnswerStyle"/>
                    <w:b w:val="0"/>
                    <w:bCs/>
                  </w:rPr>
                  <w:t xml:space="preserve">, </w:t>
                </w:r>
                <w:proofErr w:type="spellStart"/>
                <w:r w:rsidR="00BF4BCD" w:rsidRPr="00E7230B">
                  <w:rPr>
                    <w:rStyle w:val="HomeworkAnswerStyle"/>
                    <w:b w:val="0"/>
                    <w:bCs/>
                  </w:rPr>
                  <w:t>InvLines_Product_Vendor_Name</w:t>
                </w:r>
                <w:proofErr w:type="spellEnd"/>
                <w:r w:rsidR="00BF4BCD">
                  <w:rPr>
                    <w:rStyle w:val="HomeworkAnswerStyle"/>
                    <w:b w:val="0"/>
                    <w:bCs/>
                    <w:u w:val="single"/>
                  </w:rPr>
                  <w:t>)</w:t>
                </w:r>
              </w:p>
            </w:sdtContent>
          </w:sdt>
        </w:tc>
      </w:tr>
    </w:tbl>
    <w:p w14:paraId="26832AD1" w14:textId="77777777" w:rsidR="004E1D7E" w:rsidRDefault="004E1D7E" w:rsidP="004E1D7E"/>
    <w:p w14:paraId="110E6B98" w14:textId="77777777" w:rsidR="004E1D7E" w:rsidRDefault="004E1D7E" w:rsidP="004E1D7E">
      <w:pPr>
        <w:pStyle w:val="ListParagraph"/>
        <w:numPr>
          <w:ilvl w:val="1"/>
          <w:numId w:val="3"/>
        </w:numPr>
        <w:ind w:left="1080"/>
        <w:rPr>
          <w:color w:val="C45911" w:themeColor="accent2" w:themeShade="BF"/>
        </w:rPr>
      </w:pPr>
      <w:r w:rsidRPr="00E24C2C">
        <w:rPr>
          <w:color w:val="C45911" w:themeColor="accent2" w:themeShade="BF"/>
        </w:rPr>
        <w:t>(</w:t>
      </w:r>
      <w:r w:rsidR="000F462C">
        <w:rPr>
          <w:color w:val="C45911" w:themeColor="accent2" w:themeShade="BF"/>
        </w:rPr>
        <w:t>2</w:t>
      </w:r>
      <w:r w:rsidRPr="00E24C2C">
        <w:rPr>
          <w:color w:val="C45911" w:themeColor="accent2" w:themeShade="BF"/>
        </w:rPr>
        <w:t xml:space="preserve"> pts) Using </w:t>
      </w:r>
      <w:r w:rsidR="00E24C2C" w:rsidRPr="00E24C2C">
        <w:rPr>
          <w:color w:val="C45911" w:themeColor="accent2" w:themeShade="BF"/>
        </w:rPr>
        <w:t xml:space="preserve">MySQL Workbench Designer or </w:t>
      </w:r>
      <w:r w:rsidRPr="00E24C2C">
        <w:rPr>
          <w:color w:val="C45911" w:themeColor="accent2" w:themeShade="BF"/>
        </w:rPr>
        <w:t xml:space="preserve">Visio, draw the Crow’s Foot ERD </w:t>
      </w:r>
      <w:r w:rsidR="00E24C2C" w:rsidRPr="00E24C2C">
        <w:rPr>
          <w:color w:val="C45911" w:themeColor="accent2" w:themeShade="BF"/>
        </w:rPr>
        <w:t xml:space="preserve">of the 3NF dependency diagrams </w:t>
      </w:r>
      <w:r w:rsidRPr="00E24C2C">
        <w:rPr>
          <w:color w:val="C45911" w:themeColor="accent2" w:themeShade="BF"/>
        </w:rPr>
        <w:t>and paste the image here.</w:t>
      </w:r>
      <w:r w:rsidR="00E24C2C" w:rsidRPr="00E24C2C">
        <w:rPr>
          <w:color w:val="C45911" w:themeColor="accent2" w:themeShade="BF"/>
        </w:rPr>
        <w:t xml:space="preserve">  Be sure to indicate appropriate relationship strength and cardinality.</w:t>
      </w:r>
    </w:p>
    <w:p w14:paraId="71426D9F" w14:textId="77777777" w:rsidR="00E24C2C" w:rsidRPr="00E24C2C" w:rsidRDefault="00E24C2C" w:rsidP="00E24C2C">
      <w:pPr>
        <w:pStyle w:val="ListParagraph"/>
        <w:ind w:left="1080"/>
        <w:rPr>
          <w:color w:val="C45911" w:themeColor="accent2" w:themeShade="BF"/>
        </w:rPr>
      </w:pPr>
    </w:p>
    <w:sdt>
      <w:sdtPr>
        <w:rPr>
          <w:rStyle w:val="PlaceholderText"/>
          <w:b/>
          <w:bCs/>
          <w:i/>
          <w:iCs/>
          <w:color w:val="auto"/>
        </w:rPr>
        <w:id w:val="-600945642"/>
        <w:placeholder>
          <w:docPart w:val="1EBFD689470C4C08A1291D8F4386E22E"/>
        </w:placeholder>
        <w:showingPlcHdr/>
      </w:sdtPr>
      <w:sdtContent>
        <w:p w14:paraId="1C7470F0" w14:textId="77777777" w:rsidR="004E1D7E" w:rsidRPr="009C581A" w:rsidRDefault="004E1D7E" w:rsidP="004E1D7E">
          <w:pPr>
            <w:shd w:val="clear" w:color="auto" w:fill="E7E6E6" w:themeFill="background2"/>
            <w:ind w:left="540" w:hanging="540"/>
            <w:jc w:val="center"/>
            <w:rPr>
              <w:rStyle w:val="PlaceholderText"/>
              <w:b/>
              <w:bCs/>
              <w:i/>
              <w:iCs/>
              <w:color w:val="auto"/>
            </w:rPr>
          </w:pPr>
          <w:r w:rsidRPr="002B75EA">
            <w:rPr>
              <w:rStyle w:val="PlaceholderText"/>
              <w:b/>
              <w:bCs/>
              <w:i/>
              <w:iCs/>
              <w:color w:val="4472C4" w:themeColor="accent1"/>
            </w:rPr>
            <w:t>Click or tap here to paste your ERD.</w:t>
          </w:r>
        </w:p>
      </w:sdtContent>
    </w:sdt>
    <w:p w14:paraId="3A1D6A8C" w14:textId="0E63E2CC" w:rsidR="004E1D7E" w:rsidRDefault="00657E82" w:rsidP="004E1D7E">
      <w:pPr>
        <w:jc w:val="center"/>
      </w:pPr>
      <w:r>
        <w:object w:dxaOrig="9600" w:dyaOrig="6240" w14:anchorId="2AC6241B">
          <v:shape id="_x0000_i1031" type="#_x0000_t75" style="width:480pt;height:312pt" o:ole="">
            <v:imagedata r:id="rId20" o:title=""/>
          </v:shape>
          <o:OLEObject Type="Embed" ProgID="Visio.Drawing.15" ShapeID="_x0000_i1031" DrawAspect="Content" ObjectID="_1769519620" r:id="rId21"/>
        </w:object>
      </w:r>
    </w:p>
    <w:p w14:paraId="158D6204" w14:textId="77777777" w:rsidR="004E1D7E" w:rsidRDefault="004E1D7E" w:rsidP="004E1D7E"/>
    <w:p w14:paraId="6BF5EF2B" w14:textId="77777777" w:rsidR="004E1D7E" w:rsidRDefault="004E1D7E" w:rsidP="004E1D7E">
      <w:pPr>
        <w:sectPr w:rsidR="004E1D7E" w:rsidSect="00CE16FF">
          <w:pgSz w:w="15840" w:h="12240" w:orient="landscape"/>
          <w:pgMar w:top="720" w:right="720" w:bottom="720" w:left="720" w:header="720" w:footer="720" w:gutter="0"/>
          <w:cols w:space="720"/>
          <w:docGrid w:linePitch="360"/>
        </w:sectPr>
      </w:pPr>
    </w:p>
    <w:p w14:paraId="54E53BE8" w14:textId="77777777" w:rsidR="004E1D7E" w:rsidRDefault="004E1D7E" w:rsidP="004E1D7E">
      <w:pPr>
        <w:pStyle w:val="ListParagraph"/>
        <w:keepNext/>
        <w:keepLines/>
        <w:numPr>
          <w:ilvl w:val="0"/>
          <w:numId w:val="1"/>
        </w:numPr>
      </w:pPr>
      <w:r>
        <w:lastRenderedPageBreak/>
        <w:t>(</w:t>
      </w:r>
      <w:r w:rsidR="000F462C">
        <w:rPr>
          <w:color w:val="FF0000"/>
        </w:rPr>
        <w:t>6</w:t>
      </w:r>
      <w:r>
        <w:rPr>
          <w:color w:val="FF0000"/>
        </w:rPr>
        <w:t xml:space="preserve"> </w:t>
      </w:r>
      <w:r w:rsidRPr="00DC0093">
        <w:rPr>
          <w:color w:val="FF0000"/>
        </w:rPr>
        <w:t>point</w:t>
      </w:r>
      <w:r>
        <w:rPr>
          <w:color w:val="FF0000"/>
        </w:rPr>
        <w:t>s</w:t>
      </w:r>
      <w:r w:rsidRPr="00DC0093">
        <w:rPr>
          <w:color w:val="FF0000"/>
        </w:rPr>
        <w:t xml:space="preserve"> </w:t>
      </w:r>
      <w:r>
        <w:rPr>
          <w:color w:val="FF0000"/>
        </w:rPr>
        <w:t>total</w:t>
      </w:r>
      <w:r>
        <w:t xml:space="preserve">) Use VISIO to modify the initial dependency diagram shown below.  </w:t>
      </w:r>
      <w:r>
        <w:rPr>
          <w:b/>
          <w:bCs/>
          <w:color w:val="C45911" w:themeColor="accent2" w:themeShade="BF"/>
          <w:u w:val="single"/>
        </w:rPr>
        <w:t xml:space="preserve">Use the Visio starter file found in </w:t>
      </w:r>
      <w:proofErr w:type="gramStart"/>
      <w:r>
        <w:rPr>
          <w:b/>
          <w:bCs/>
          <w:color w:val="C45911" w:themeColor="accent2" w:themeShade="BF"/>
          <w:u w:val="single"/>
        </w:rPr>
        <w:t>Canvas</w:t>
      </w:r>
      <w:proofErr w:type="gramEnd"/>
    </w:p>
    <w:p w14:paraId="793813B6" w14:textId="77777777" w:rsidR="004E1D7E" w:rsidRDefault="00D316B9" w:rsidP="004E1D7E">
      <w:r>
        <w:object w:dxaOrig="23806" w:dyaOrig="3362" w14:anchorId="3CBDCA54">
          <v:shape id="_x0000_i1032" type="#_x0000_t75" style="width:647.25pt;height:91.5pt" o:ole="">
            <v:imagedata r:id="rId22" o:title=""/>
          </v:shape>
          <o:OLEObject Type="Embed" ProgID="Visio.Drawing.15" ShapeID="_x0000_i1032" DrawAspect="Content" ObjectID="_1769519621" r:id="rId23"/>
        </w:object>
      </w:r>
    </w:p>
    <w:p w14:paraId="7759248D" w14:textId="77777777" w:rsidR="004E1D7E" w:rsidRPr="002B75EA" w:rsidRDefault="00E24C2C" w:rsidP="004E1D7E">
      <w:pPr>
        <w:pStyle w:val="ListParagraph"/>
        <w:numPr>
          <w:ilvl w:val="0"/>
          <w:numId w:val="2"/>
        </w:numPr>
        <w:rPr>
          <w:color w:val="C45911" w:themeColor="accent2" w:themeShade="BF"/>
        </w:rPr>
      </w:pPr>
      <w:r>
        <w:rPr>
          <w:color w:val="C45911" w:themeColor="accent2" w:themeShade="BF"/>
        </w:rPr>
        <w:t>(</w:t>
      </w:r>
      <w:r w:rsidR="000F462C">
        <w:rPr>
          <w:color w:val="C45911" w:themeColor="accent2" w:themeShade="BF"/>
        </w:rPr>
        <w:t>3</w:t>
      </w:r>
      <w:r>
        <w:rPr>
          <w:color w:val="C45911" w:themeColor="accent2" w:themeShade="BF"/>
        </w:rPr>
        <w:t xml:space="preserve"> pts) </w:t>
      </w:r>
      <w:r w:rsidR="004E1D7E" w:rsidRPr="002B75EA">
        <w:rPr>
          <w:color w:val="C45911" w:themeColor="accent2" w:themeShade="BF"/>
        </w:rPr>
        <w:t xml:space="preserve">Remove all </w:t>
      </w:r>
      <w:r w:rsidR="004E1D7E" w:rsidRPr="002B75EA">
        <w:rPr>
          <w:b/>
          <w:bCs/>
          <w:color w:val="C45911" w:themeColor="accent2" w:themeShade="BF"/>
          <w:u w:val="single"/>
        </w:rPr>
        <w:t>partial dependencies</w:t>
      </w:r>
      <w:r w:rsidR="004E1D7E" w:rsidRPr="002B75EA">
        <w:rPr>
          <w:color w:val="C45911" w:themeColor="accent2" w:themeShade="BF"/>
        </w:rPr>
        <w:t xml:space="preserve"> so you can now 1) draw the new </w:t>
      </w:r>
      <w:r w:rsidR="004E1D7E" w:rsidRPr="002B75EA">
        <w:rPr>
          <w:color w:val="C45911" w:themeColor="accent2" w:themeShade="BF"/>
          <w:u w:val="single"/>
        </w:rPr>
        <w:t>dependency diagrams</w:t>
      </w:r>
      <w:r w:rsidR="004E1D7E" w:rsidRPr="002B75EA">
        <w:rPr>
          <w:color w:val="C45911" w:themeColor="accent2" w:themeShade="BF"/>
        </w:rPr>
        <w:t xml:space="preserve"> which 1.a) still must include remaining transitive dependencies (if any) and 1.b) also </w:t>
      </w:r>
      <w:r w:rsidR="004E1D7E" w:rsidRPr="002B75EA">
        <w:rPr>
          <w:color w:val="C45911" w:themeColor="accent2" w:themeShade="BF"/>
          <w:u w:val="single"/>
        </w:rPr>
        <w:t>identify the normal forms for each</w:t>
      </w:r>
      <w:r w:rsidR="004E1D7E" w:rsidRPr="002B75EA">
        <w:rPr>
          <w:color w:val="C45911" w:themeColor="accent2" w:themeShade="BF"/>
        </w:rPr>
        <w:t xml:space="preserve"> table structure you created</w:t>
      </w:r>
      <w:r>
        <w:rPr>
          <w:color w:val="C45911" w:themeColor="accent2" w:themeShade="BF"/>
        </w:rPr>
        <w:t xml:space="preserve"> with a textbook next to the table structure</w:t>
      </w:r>
      <w:r w:rsidR="004E1D7E" w:rsidRPr="002B75EA">
        <w:rPr>
          <w:color w:val="C45911" w:themeColor="accent2" w:themeShade="BF"/>
        </w:rPr>
        <w:t>.</w:t>
      </w:r>
    </w:p>
    <w:tbl>
      <w:tblPr>
        <w:tblStyle w:val="TableGrid"/>
        <w:tblW w:w="13230" w:type="dxa"/>
        <w:jc w:val="center"/>
        <w:tblLook w:val="04A0" w:firstRow="1" w:lastRow="0" w:firstColumn="1" w:lastColumn="0" w:noHBand="0" w:noVBand="1"/>
      </w:tblPr>
      <w:tblGrid>
        <w:gridCol w:w="13230"/>
      </w:tblGrid>
      <w:tr w:rsidR="004E1D7E" w14:paraId="655406DD" w14:textId="77777777" w:rsidTr="000230EF">
        <w:trPr>
          <w:jc w:val="center"/>
        </w:trPr>
        <w:tc>
          <w:tcPr>
            <w:tcW w:w="13230" w:type="dxa"/>
            <w:shd w:val="clear" w:color="auto" w:fill="E7E6E6" w:themeFill="background2"/>
          </w:tcPr>
          <w:p w14:paraId="31DC23BE" w14:textId="77777777" w:rsidR="004E1D7E" w:rsidRDefault="004E1D7E" w:rsidP="000230EF">
            <w:pPr>
              <w:jc w:val="center"/>
            </w:pPr>
            <w:r>
              <w:t>Dependency Diagrams with all dependencies (include all full, partial, transitive, if any)</w:t>
            </w:r>
          </w:p>
        </w:tc>
      </w:tr>
      <w:tr w:rsidR="004E1D7E" w14:paraId="61FAE8C4" w14:textId="77777777" w:rsidTr="000230EF">
        <w:trPr>
          <w:jc w:val="center"/>
        </w:trPr>
        <w:tc>
          <w:tcPr>
            <w:tcW w:w="13230" w:type="dxa"/>
          </w:tcPr>
          <w:sdt>
            <w:sdtPr>
              <w:rPr>
                <w:rStyle w:val="HomeworkAnswerStyle"/>
              </w:rPr>
              <w:id w:val="1899859972"/>
              <w:placeholder>
                <w:docPart w:val="A7B1EDEA8F10478CADA992B60E3A5ACD"/>
              </w:placeholder>
            </w:sdtPr>
            <w:sdtContent>
              <w:p w14:paraId="63983A21" w14:textId="1E060C1F" w:rsidR="004E1D7E" w:rsidRDefault="00D23974" w:rsidP="000230EF">
                <w:r>
                  <w:object w:dxaOrig="15885" w:dyaOrig="5821" w14:anchorId="263C0154">
                    <v:shape id="_x0000_i1033" type="#_x0000_t75" style="width:647.25pt;height:237pt" o:ole="">
                      <v:imagedata r:id="rId24" o:title=""/>
                    </v:shape>
                    <o:OLEObject Type="Embed" ProgID="Visio.Drawing.15" ShapeID="_x0000_i1033" DrawAspect="Content" ObjectID="_1769519622" r:id="rId25"/>
                  </w:object>
                </w:r>
              </w:p>
            </w:sdtContent>
          </w:sdt>
        </w:tc>
      </w:tr>
    </w:tbl>
    <w:p w14:paraId="71C08CCE" w14:textId="77777777" w:rsidR="004E1D7E" w:rsidRDefault="004E1D7E" w:rsidP="004E1D7E">
      <w:pPr>
        <w:pStyle w:val="ListParagraph"/>
        <w:ind w:left="1080"/>
      </w:pPr>
    </w:p>
    <w:p w14:paraId="02E6A05E" w14:textId="77777777" w:rsidR="004E1D7E" w:rsidRPr="008E528D" w:rsidRDefault="00E24C2C" w:rsidP="004E1D7E">
      <w:pPr>
        <w:pStyle w:val="ListParagraph"/>
        <w:numPr>
          <w:ilvl w:val="0"/>
          <w:numId w:val="2"/>
        </w:numPr>
      </w:pPr>
      <w:r>
        <w:rPr>
          <w:color w:val="C45911" w:themeColor="accent2" w:themeShade="BF"/>
        </w:rPr>
        <w:lastRenderedPageBreak/>
        <w:t>(</w:t>
      </w:r>
      <w:r w:rsidR="000F462C">
        <w:rPr>
          <w:color w:val="C45911" w:themeColor="accent2" w:themeShade="BF"/>
        </w:rPr>
        <w:t>3</w:t>
      </w:r>
      <w:r>
        <w:rPr>
          <w:color w:val="C45911" w:themeColor="accent2" w:themeShade="BF"/>
        </w:rPr>
        <w:t xml:space="preserve"> pts) </w:t>
      </w:r>
      <w:r w:rsidR="004E1D7E" w:rsidRPr="002B75EA">
        <w:rPr>
          <w:color w:val="C45911" w:themeColor="accent2" w:themeShade="BF"/>
        </w:rPr>
        <w:t xml:space="preserve">Remove all </w:t>
      </w:r>
      <w:r w:rsidR="004E1D7E" w:rsidRPr="002B75EA">
        <w:rPr>
          <w:b/>
          <w:bCs/>
          <w:color w:val="C45911" w:themeColor="accent2" w:themeShade="BF"/>
          <w:u w:val="single"/>
        </w:rPr>
        <w:t>transitive dependencies</w:t>
      </w:r>
      <w:r w:rsidR="004E1D7E" w:rsidRPr="002B75EA">
        <w:rPr>
          <w:color w:val="C45911" w:themeColor="accent2" w:themeShade="BF"/>
        </w:rPr>
        <w:t xml:space="preserve"> so you can now, 1) draw the new </w:t>
      </w:r>
      <w:r w:rsidR="004E1D7E" w:rsidRPr="002B75EA">
        <w:rPr>
          <w:color w:val="C45911" w:themeColor="accent2" w:themeShade="BF"/>
          <w:u w:val="single"/>
        </w:rPr>
        <w:t>dependency diagrams</w:t>
      </w:r>
      <w:r w:rsidR="004E1D7E" w:rsidRPr="002B75EA">
        <w:rPr>
          <w:color w:val="C45911" w:themeColor="accent2" w:themeShade="BF"/>
        </w:rPr>
        <w:t xml:space="preserve"> which </w:t>
      </w:r>
      <w:r w:rsidR="004E1D7E" w:rsidRPr="002B75EA">
        <w:rPr>
          <w:color w:val="C45911" w:themeColor="accent2" w:themeShade="BF"/>
          <w:u w:val="single"/>
        </w:rPr>
        <w:t>identify the normal forms for each</w:t>
      </w:r>
      <w:r w:rsidR="004E1D7E" w:rsidRPr="002B75EA">
        <w:rPr>
          <w:color w:val="C45911" w:themeColor="accent2" w:themeShade="BF"/>
        </w:rPr>
        <w:t xml:space="preserve"> table structure you created</w:t>
      </w:r>
      <w:r w:rsidR="004E1D7E">
        <w:rPr>
          <w:color w:val="4472C4" w:themeColor="accent1"/>
        </w:rPr>
        <w:t>.</w:t>
      </w:r>
    </w:p>
    <w:tbl>
      <w:tblPr>
        <w:tblStyle w:val="TableGrid"/>
        <w:tblW w:w="13225" w:type="dxa"/>
        <w:jc w:val="center"/>
        <w:tblLook w:val="04A0" w:firstRow="1" w:lastRow="0" w:firstColumn="1" w:lastColumn="0" w:noHBand="0" w:noVBand="1"/>
      </w:tblPr>
      <w:tblGrid>
        <w:gridCol w:w="13169"/>
        <w:gridCol w:w="56"/>
      </w:tblGrid>
      <w:tr w:rsidR="004E1D7E" w14:paraId="59A16885" w14:textId="77777777" w:rsidTr="000230EF">
        <w:trPr>
          <w:jc w:val="center"/>
        </w:trPr>
        <w:tc>
          <w:tcPr>
            <w:tcW w:w="13225" w:type="dxa"/>
            <w:gridSpan w:val="2"/>
            <w:shd w:val="clear" w:color="auto" w:fill="E7E6E6" w:themeFill="background2"/>
          </w:tcPr>
          <w:p w14:paraId="64A2EE6B" w14:textId="77777777" w:rsidR="004E1D7E" w:rsidRDefault="004E1D7E" w:rsidP="000230EF">
            <w:pPr>
              <w:jc w:val="center"/>
            </w:pPr>
            <w:r>
              <w:t>Dependency Diagrams with all dependencies (include all full, partial, transitive, if any)</w:t>
            </w:r>
          </w:p>
        </w:tc>
      </w:tr>
      <w:tr w:rsidR="004E1D7E" w14:paraId="794750FF" w14:textId="77777777" w:rsidTr="000230EF">
        <w:trPr>
          <w:gridAfter w:val="1"/>
          <w:wAfter w:w="85" w:type="dxa"/>
          <w:jc w:val="center"/>
        </w:trPr>
        <w:tc>
          <w:tcPr>
            <w:tcW w:w="13140" w:type="dxa"/>
          </w:tcPr>
          <w:sdt>
            <w:sdtPr>
              <w:rPr>
                <w:rStyle w:val="HomeworkAnswerStyle"/>
              </w:rPr>
              <w:id w:val="939413896"/>
              <w:placeholder>
                <w:docPart w:val="FEE341157B4046F6BF227B867AA55C20"/>
              </w:placeholder>
            </w:sdtPr>
            <w:sdtContent>
              <w:p w14:paraId="2033AB82" w14:textId="49C95A8E" w:rsidR="004E1D7E" w:rsidRDefault="00D23974" w:rsidP="000230EF">
                <w:r>
                  <w:object w:dxaOrig="15346" w:dyaOrig="4635" w14:anchorId="79EDEBCF">
                    <v:shape id="_x0000_i1034" type="#_x0000_t75" style="width:647.25pt;height:195.75pt" o:ole="">
                      <v:imagedata r:id="rId26" o:title=""/>
                    </v:shape>
                    <o:OLEObject Type="Embed" ProgID="Visio.Drawing.15" ShapeID="_x0000_i1034" DrawAspect="Content" ObjectID="_1769519623" r:id="rId27"/>
                  </w:object>
                </w:r>
              </w:p>
            </w:sdtContent>
          </w:sdt>
        </w:tc>
      </w:tr>
    </w:tbl>
    <w:p w14:paraId="3FFB3E5F" w14:textId="77777777" w:rsidR="004E1D7E" w:rsidRDefault="004E1D7E" w:rsidP="004E1D7E">
      <w:pPr>
        <w:pStyle w:val="ListParagraph"/>
        <w:ind w:left="1080"/>
      </w:pPr>
    </w:p>
    <w:p w14:paraId="2494A68B" w14:textId="77777777" w:rsidR="004E1D7E" w:rsidRDefault="004E1D7E" w:rsidP="004E1D7E"/>
    <w:p w14:paraId="75C5E8C7" w14:textId="77777777" w:rsidR="001D2DBB" w:rsidRDefault="001D2DBB"/>
    <w:sectPr w:rsidR="001D2DBB" w:rsidSect="00CE16FF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925D11"/>
    <w:multiLevelType w:val="hybridMultilevel"/>
    <w:tmpl w:val="BE7E7E9E"/>
    <w:lvl w:ilvl="0" w:tplc="DC46EFC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4CB1A12"/>
    <w:multiLevelType w:val="hybridMultilevel"/>
    <w:tmpl w:val="7B8ABAB6"/>
    <w:lvl w:ilvl="0" w:tplc="8EE0D334">
      <w:start w:val="1"/>
      <w:numFmt w:val="decimal"/>
      <w:lvlText w:val="%1."/>
      <w:lvlJc w:val="left"/>
      <w:pPr>
        <w:ind w:left="1080" w:hanging="360"/>
      </w:pPr>
      <w:rPr>
        <w:rFonts w:hint="default"/>
        <w:b/>
        <w:i/>
        <w:color w:val="C0000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3D760DB"/>
    <w:multiLevelType w:val="hybridMultilevel"/>
    <w:tmpl w:val="7B8ABAB6"/>
    <w:lvl w:ilvl="0" w:tplc="8EE0D334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color w:val="C0000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5C62E57"/>
    <w:multiLevelType w:val="hybridMultilevel"/>
    <w:tmpl w:val="E7264DE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7E13026A"/>
    <w:multiLevelType w:val="hybridMultilevel"/>
    <w:tmpl w:val="44FE2C8E"/>
    <w:lvl w:ilvl="0" w:tplc="EE1C5854">
      <w:start w:val="1"/>
      <w:numFmt w:val="decimal"/>
      <w:lvlText w:val="%1."/>
      <w:lvlJc w:val="left"/>
      <w:pPr>
        <w:ind w:left="894" w:hanging="44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27662348">
    <w:abstractNumId w:val="0"/>
  </w:num>
  <w:num w:numId="2" w16cid:durableId="1449011742">
    <w:abstractNumId w:val="3"/>
  </w:num>
  <w:num w:numId="3" w16cid:durableId="854927368">
    <w:abstractNumId w:val="4"/>
  </w:num>
  <w:num w:numId="4" w16cid:durableId="2031755355">
    <w:abstractNumId w:val="1"/>
  </w:num>
  <w:num w:numId="5" w16cid:durableId="153715600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1D7E"/>
    <w:rsid w:val="00002C7E"/>
    <w:rsid w:val="00046873"/>
    <w:rsid w:val="000E1F95"/>
    <w:rsid w:val="000F462C"/>
    <w:rsid w:val="00134320"/>
    <w:rsid w:val="00190708"/>
    <w:rsid w:val="0019267B"/>
    <w:rsid w:val="001A7ED9"/>
    <w:rsid w:val="001B23E3"/>
    <w:rsid w:val="001C0672"/>
    <w:rsid w:val="001C68C9"/>
    <w:rsid w:val="001D2DBB"/>
    <w:rsid w:val="00270013"/>
    <w:rsid w:val="00364CDC"/>
    <w:rsid w:val="003D59BE"/>
    <w:rsid w:val="00463942"/>
    <w:rsid w:val="004E1D7E"/>
    <w:rsid w:val="004F7D6A"/>
    <w:rsid w:val="00500171"/>
    <w:rsid w:val="00585466"/>
    <w:rsid w:val="005F051B"/>
    <w:rsid w:val="00627C30"/>
    <w:rsid w:val="00657E82"/>
    <w:rsid w:val="00661091"/>
    <w:rsid w:val="00673A71"/>
    <w:rsid w:val="006E3DAE"/>
    <w:rsid w:val="00811F01"/>
    <w:rsid w:val="00817244"/>
    <w:rsid w:val="008A480B"/>
    <w:rsid w:val="009474EC"/>
    <w:rsid w:val="009862AB"/>
    <w:rsid w:val="00BF4BCD"/>
    <w:rsid w:val="00C66DF9"/>
    <w:rsid w:val="00C940D2"/>
    <w:rsid w:val="00CE16FF"/>
    <w:rsid w:val="00D03110"/>
    <w:rsid w:val="00D13BA8"/>
    <w:rsid w:val="00D23974"/>
    <w:rsid w:val="00D316B9"/>
    <w:rsid w:val="00D35613"/>
    <w:rsid w:val="00E24C2C"/>
    <w:rsid w:val="00E325B0"/>
    <w:rsid w:val="00E723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D6D636"/>
  <w15:chartTrackingRefBased/>
  <w15:docId w15:val="{5E93E1FD-DED0-472F-89CE-977CAEE0C4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1D7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1D7E"/>
    <w:pPr>
      <w:ind w:left="720"/>
      <w:contextualSpacing/>
    </w:pPr>
  </w:style>
  <w:style w:type="table" w:styleId="TableGrid">
    <w:name w:val="Table Grid"/>
    <w:basedOn w:val="TableNormal"/>
    <w:uiPriority w:val="39"/>
    <w:rsid w:val="004E1D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4E1D7E"/>
    <w:rPr>
      <w:color w:val="808080"/>
    </w:rPr>
  </w:style>
  <w:style w:type="character" w:customStyle="1" w:styleId="HomeworkAnswerStyle">
    <w:name w:val="Homework Answer Style"/>
    <w:basedOn w:val="DefaultParagraphFont"/>
    <w:uiPriority w:val="1"/>
    <w:rsid w:val="004E1D7E"/>
    <w:rPr>
      <w:rFonts w:ascii="Calibri" w:hAnsi="Calibri"/>
      <w:b/>
      <w:i/>
      <w:color w:val="BF8F00" w:themeColor="accent4" w:themeShade="BF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image" Target="media/image12.emf"/><Relationship Id="rId5" Type="http://schemas.openxmlformats.org/officeDocument/2006/relationships/image" Target="media/image1.jpeg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9.vsdx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2FBE64F32DE843B9A95447D93E59FE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369834-FED7-4128-92D6-DC76FAD3E1E4}"/>
      </w:docPartPr>
      <w:docPartBody>
        <w:p w:rsidR="008C3220" w:rsidRDefault="00530ADC" w:rsidP="00530ADC">
          <w:pPr>
            <w:pStyle w:val="2FBE64F32DE843B9A95447D93E59FE3E"/>
          </w:pPr>
          <w:r w:rsidRPr="009C581A">
            <w:rPr>
              <w:rStyle w:val="PlaceholderText"/>
              <w:b/>
              <w:bCs/>
              <w:i/>
              <w:iCs/>
            </w:rPr>
            <w:t>Click or tap here to enter text.</w:t>
          </w:r>
        </w:p>
      </w:docPartBody>
    </w:docPart>
    <w:docPart>
      <w:docPartPr>
        <w:name w:val="808317B6213D4CEDAD9BBBD28C53F0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8B238B-6C70-4B77-AD0F-AA59DA64AA57}"/>
      </w:docPartPr>
      <w:docPartBody>
        <w:p w:rsidR="008C3220" w:rsidRDefault="00530ADC" w:rsidP="00530ADC">
          <w:pPr>
            <w:pStyle w:val="808317B6213D4CEDAD9BBBD28C53F0CD"/>
          </w:pPr>
          <w:r w:rsidRPr="009C581A">
            <w:rPr>
              <w:rStyle w:val="PlaceholderText"/>
              <w:b/>
              <w:bCs/>
              <w:i/>
              <w:iCs/>
            </w:rPr>
            <w:t>Click or tap here to enter text.</w:t>
          </w:r>
        </w:p>
      </w:docPartBody>
    </w:docPart>
    <w:docPart>
      <w:docPartPr>
        <w:name w:val="03D97AE7A855474F8FE451AEC6982B4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5243DF-A05C-4C6D-A301-AE049E269E44}"/>
      </w:docPartPr>
      <w:docPartBody>
        <w:p w:rsidR="008C3220" w:rsidRDefault="00530ADC" w:rsidP="00530ADC">
          <w:pPr>
            <w:pStyle w:val="03D97AE7A855474F8FE451AEC6982B4B"/>
          </w:pPr>
          <w:r w:rsidRPr="009C581A">
            <w:rPr>
              <w:rStyle w:val="PlaceholderText"/>
              <w:b/>
              <w:bCs/>
              <w:i/>
              <w:iCs/>
            </w:rPr>
            <w:t>Click or tap here to enter text.</w:t>
          </w:r>
        </w:p>
      </w:docPartBody>
    </w:docPart>
    <w:docPart>
      <w:docPartPr>
        <w:name w:val="AEB4CD55FA294543815FC53DB86168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ED3F5A-B0AC-4EE2-A733-C7DD8A7D25A2}"/>
      </w:docPartPr>
      <w:docPartBody>
        <w:p w:rsidR="008C3220" w:rsidRDefault="00530ADC" w:rsidP="00530ADC">
          <w:pPr>
            <w:pStyle w:val="AEB4CD55FA294543815FC53DB8616871"/>
          </w:pPr>
          <w:r w:rsidRPr="002F6925">
            <w:rPr>
              <w:rStyle w:val="PlaceholderText"/>
              <w:b/>
              <w:bCs/>
              <w:i/>
              <w:iCs/>
              <w:color w:val="4472C4" w:themeColor="accent1"/>
            </w:rPr>
            <w:t>Paste dependency diagram(s) here.</w:t>
          </w:r>
        </w:p>
      </w:docPartBody>
    </w:docPart>
    <w:docPart>
      <w:docPartPr>
        <w:name w:val="CABF3EEDD15F4352AA8F9752030BA59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9795F6-8206-4AAD-B89C-66630E76A40E}"/>
      </w:docPartPr>
      <w:docPartBody>
        <w:p w:rsidR="008C3220" w:rsidRDefault="00530ADC" w:rsidP="00530ADC">
          <w:pPr>
            <w:pStyle w:val="CABF3EEDD15F4352AA8F9752030BA590"/>
          </w:pPr>
          <w:r w:rsidRPr="002F6925">
            <w:rPr>
              <w:rStyle w:val="PlaceholderText"/>
              <w:b/>
              <w:bCs/>
              <w:i/>
              <w:iCs/>
              <w:color w:val="4472C4" w:themeColor="accent1"/>
            </w:rPr>
            <w:t>Paste dependency diagram(s) here.</w:t>
          </w:r>
          <w:r w:rsidRPr="009C581A">
            <w:rPr>
              <w:rStyle w:val="PlaceholderText"/>
              <w:b/>
              <w:bCs/>
              <w:i/>
              <w:iCs/>
            </w:rPr>
            <w:t>.</w:t>
          </w:r>
        </w:p>
      </w:docPartBody>
    </w:docPart>
    <w:docPart>
      <w:docPartPr>
        <w:name w:val="A7B1EDEA8F10478CADA992B60E3A5A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0628D07-600D-4351-B0BB-C97FEEA3D636}"/>
      </w:docPartPr>
      <w:docPartBody>
        <w:p w:rsidR="008C3220" w:rsidRDefault="00530ADC" w:rsidP="00530ADC">
          <w:pPr>
            <w:pStyle w:val="A7B1EDEA8F10478CADA992B60E3A5ACD"/>
          </w:pPr>
          <w:r w:rsidRPr="00231EA0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A771694D0BE04069B7AF41FC38D682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18B31B-29B9-4892-ACA8-009960B6E54C}"/>
      </w:docPartPr>
      <w:docPartBody>
        <w:p w:rsidR="008C3220" w:rsidRDefault="00530ADC" w:rsidP="00530ADC">
          <w:pPr>
            <w:pStyle w:val="A771694D0BE04069B7AF41FC38D68231"/>
          </w:pPr>
          <w:r w:rsidRPr="00231EA0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A30BAF2A08404122BFEF2669B72E5F3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F38994-E15E-49AC-8FC3-F33C6CE83E37}"/>
      </w:docPartPr>
      <w:docPartBody>
        <w:p w:rsidR="008C3220" w:rsidRDefault="00530ADC" w:rsidP="00530ADC">
          <w:pPr>
            <w:pStyle w:val="A30BAF2A08404122BFEF2669B72E5F3C"/>
          </w:pPr>
          <w:r w:rsidRPr="00231EA0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1EBFD689470C4C08A1291D8F4386E22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15D21C3-A002-46D3-BAB8-42AACAC58923}"/>
      </w:docPartPr>
      <w:docPartBody>
        <w:p w:rsidR="008C3220" w:rsidRDefault="00530ADC" w:rsidP="00530ADC">
          <w:pPr>
            <w:pStyle w:val="1EBFD689470C4C08A1291D8F4386E22E"/>
          </w:pPr>
          <w:r w:rsidRPr="002B75EA">
            <w:rPr>
              <w:rStyle w:val="PlaceholderText"/>
              <w:b/>
              <w:bCs/>
              <w:i/>
              <w:iCs/>
              <w:color w:val="4472C4" w:themeColor="accent1"/>
            </w:rPr>
            <w:t>Click or tap here to paste your ERD.</w:t>
          </w:r>
        </w:p>
      </w:docPartBody>
    </w:docPart>
    <w:docPart>
      <w:docPartPr>
        <w:name w:val="FEE341157B4046F6BF227B867AA55C2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BC5696-FDEF-4B66-B72A-133220683687}"/>
      </w:docPartPr>
      <w:docPartBody>
        <w:p w:rsidR="008C3220" w:rsidRDefault="00530ADC" w:rsidP="00530ADC">
          <w:pPr>
            <w:pStyle w:val="FEE341157B4046F6BF227B867AA55C20"/>
          </w:pPr>
          <w:r w:rsidRPr="00231EA0">
            <w:rPr>
              <w:rStyle w:val="PlaceholderText"/>
            </w:rPr>
            <w:t>Click or tap here to enter text.</w:t>
          </w:r>
        </w:p>
      </w:docPartBody>
    </w:docPart>
    <w:docPart>
      <w:docPartPr>
        <w:name w:val="F199C60E4A6C486388C6EBE53949DB6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230B19-467C-4EF7-AADE-16F2E44DDA1B}"/>
      </w:docPartPr>
      <w:docPartBody>
        <w:p w:rsidR="008C3220" w:rsidRDefault="00530ADC" w:rsidP="00530ADC">
          <w:pPr>
            <w:pStyle w:val="F199C60E4A6C486388C6EBE53949DB6E"/>
          </w:pPr>
          <w:r w:rsidRPr="00097A7D">
            <w:rPr>
              <w:rStyle w:val="PlaceholderText"/>
              <w:b/>
              <w:bCs/>
              <w:i/>
              <w:iCs/>
              <w:shd w:val="clear" w:color="auto" w:fill="E7E6E6" w:themeFill="background2"/>
            </w:rPr>
            <w:t>Click or tap here to enter text.</w:t>
          </w:r>
        </w:p>
      </w:docPartBody>
    </w:docPart>
    <w:docPart>
      <w:docPartPr>
        <w:name w:val="320755EB8F3B4EFF890349B7285C02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D49EBF9-C67C-4343-BA08-DA6BBF920654}"/>
      </w:docPartPr>
      <w:docPartBody>
        <w:p w:rsidR="008C3220" w:rsidRDefault="00530ADC" w:rsidP="00530ADC">
          <w:pPr>
            <w:pStyle w:val="320755EB8F3B4EFF890349B7285C0222"/>
          </w:pPr>
          <w:r w:rsidRPr="00097A7D">
            <w:rPr>
              <w:rStyle w:val="PlaceholderText"/>
              <w:b/>
              <w:bCs/>
              <w:i/>
              <w:iCs/>
              <w:shd w:val="clear" w:color="auto" w:fill="E7E6E6" w:themeFill="background2"/>
            </w:rPr>
            <w:t>Click or tap here to enter text.</w:t>
          </w:r>
        </w:p>
      </w:docPartBody>
    </w:docPart>
    <w:docPart>
      <w:docPartPr>
        <w:name w:val="41A75C5CC1584CB6BBA30F8580D912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138A19-CA0D-4BC9-B642-F1EC7DF1F3ED}"/>
      </w:docPartPr>
      <w:docPartBody>
        <w:p w:rsidR="00C430AA" w:rsidRDefault="00A14D8F" w:rsidP="00A14D8F">
          <w:pPr>
            <w:pStyle w:val="41A75C5CC1584CB6BBA30F8580D91233"/>
          </w:pPr>
          <w:r w:rsidRPr="00231EA0">
            <w:rPr>
              <w:rStyle w:val="PlaceholderText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0ADC"/>
    <w:rsid w:val="00194EB4"/>
    <w:rsid w:val="00252E2B"/>
    <w:rsid w:val="003948D3"/>
    <w:rsid w:val="004A0792"/>
    <w:rsid w:val="00530ADC"/>
    <w:rsid w:val="008C3220"/>
    <w:rsid w:val="00A14D8F"/>
    <w:rsid w:val="00C430AA"/>
    <w:rsid w:val="00E9068B"/>
    <w:rsid w:val="00EA705E"/>
    <w:rsid w:val="00EE170F"/>
    <w:rsid w:val="00F26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14D8F"/>
    <w:rPr>
      <w:color w:val="808080"/>
    </w:rPr>
  </w:style>
  <w:style w:type="paragraph" w:customStyle="1" w:styleId="2FBE64F32DE843B9A95447D93E59FE3E">
    <w:name w:val="2FBE64F32DE843B9A95447D93E59FE3E"/>
    <w:rsid w:val="00530ADC"/>
  </w:style>
  <w:style w:type="paragraph" w:customStyle="1" w:styleId="808317B6213D4CEDAD9BBBD28C53F0CD">
    <w:name w:val="808317B6213D4CEDAD9BBBD28C53F0CD"/>
    <w:rsid w:val="00530ADC"/>
  </w:style>
  <w:style w:type="paragraph" w:customStyle="1" w:styleId="03D97AE7A855474F8FE451AEC6982B4B">
    <w:name w:val="03D97AE7A855474F8FE451AEC6982B4B"/>
    <w:rsid w:val="00530ADC"/>
  </w:style>
  <w:style w:type="paragraph" w:customStyle="1" w:styleId="AEB4CD55FA294543815FC53DB8616871">
    <w:name w:val="AEB4CD55FA294543815FC53DB8616871"/>
    <w:rsid w:val="00530ADC"/>
  </w:style>
  <w:style w:type="paragraph" w:customStyle="1" w:styleId="CABF3EEDD15F4352AA8F9752030BA590">
    <w:name w:val="CABF3EEDD15F4352AA8F9752030BA590"/>
    <w:rsid w:val="00530ADC"/>
  </w:style>
  <w:style w:type="paragraph" w:customStyle="1" w:styleId="A7B1EDEA8F10478CADA992B60E3A5ACD">
    <w:name w:val="A7B1EDEA8F10478CADA992B60E3A5ACD"/>
    <w:rsid w:val="00530ADC"/>
  </w:style>
  <w:style w:type="paragraph" w:customStyle="1" w:styleId="A771694D0BE04069B7AF41FC38D68231">
    <w:name w:val="A771694D0BE04069B7AF41FC38D68231"/>
    <w:rsid w:val="00530ADC"/>
  </w:style>
  <w:style w:type="paragraph" w:customStyle="1" w:styleId="A30BAF2A08404122BFEF2669B72E5F3C">
    <w:name w:val="A30BAF2A08404122BFEF2669B72E5F3C"/>
    <w:rsid w:val="00530ADC"/>
  </w:style>
  <w:style w:type="paragraph" w:customStyle="1" w:styleId="1EBFD689470C4C08A1291D8F4386E22E">
    <w:name w:val="1EBFD689470C4C08A1291D8F4386E22E"/>
    <w:rsid w:val="00530ADC"/>
  </w:style>
  <w:style w:type="paragraph" w:customStyle="1" w:styleId="FEE341157B4046F6BF227B867AA55C20">
    <w:name w:val="FEE341157B4046F6BF227B867AA55C20"/>
    <w:rsid w:val="00530ADC"/>
  </w:style>
  <w:style w:type="paragraph" w:customStyle="1" w:styleId="F199C60E4A6C486388C6EBE53949DB6E">
    <w:name w:val="F199C60E4A6C486388C6EBE53949DB6E"/>
    <w:rsid w:val="00530ADC"/>
  </w:style>
  <w:style w:type="paragraph" w:customStyle="1" w:styleId="320755EB8F3B4EFF890349B7285C0222">
    <w:name w:val="320755EB8F3B4EFF890349B7285C0222"/>
    <w:rsid w:val="00530ADC"/>
  </w:style>
  <w:style w:type="paragraph" w:customStyle="1" w:styleId="41A75C5CC1584CB6BBA30F8580D91233">
    <w:name w:val="41A75C5CC1584CB6BBA30F8580D91233"/>
    <w:rsid w:val="00A14D8F"/>
    <w:rPr>
      <w:kern w:val="2"/>
      <w14:ligatures w14:val="standardContextual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2</TotalTime>
  <Pages>12</Pages>
  <Words>1102</Words>
  <Characters>628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Leih</dc:creator>
  <cp:keywords/>
  <dc:description/>
  <cp:lastModifiedBy>Logan Strong</cp:lastModifiedBy>
  <cp:revision>19</cp:revision>
  <dcterms:created xsi:type="dcterms:W3CDTF">2022-02-14T19:46:00Z</dcterms:created>
  <dcterms:modified xsi:type="dcterms:W3CDTF">2024-02-16T00:27:00Z</dcterms:modified>
</cp:coreProperties>
</file>